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32007175" cy="32007175"/>
  <p:notesSz cx="9144000" cy="6858000"/>
  <p:defaultTextStyle>
    <a:defPPr>
      <a:defRPr lang="en-US"/>
    </a:defPPr>
    <a:lvl1pPr marL="0" algn="l" defTabSz="3657913" rtl="0" eaLnBrk="1" latinLnBrk="0" hangingPunct="1">
      <a:defRPr sz="7100" kern="1200">
        <a:solidFill>
          <a:schemeClr val="tx1"/>
        </a:solidFill>
        <a:latin typeface="+mn-lt"/>
        <a:ea typeface="+mn-ea"/>
        <a:cs typeface="+mn-cs"/>
      </a:defRPr>
    </a:lvl1pPr>
    <a:lvl2pPr marL="1828957" algn="l" defTabSz="3657913" rtl="0" eaLnBrk="1" latinLnBrk="0" hangingPunct="1">
      <a:defRPr sz="7100" kern="1200">
        <a:solidFill>
          <a:schemeClr val="tx1"/>
        </a:solidFill>
        <a:latin typeface="+mn-lt"/>
        <a:ea typeface="+mn-ea"/>
        <a:cs typeface="+mn-cs"/>
      </a:defRPr>
    </a:lvl2pPr>
    <a:lvl3pPr marL="3657913" algn="l" defTabSz="3657913" rtl="0" eaLnBrk="1" latinLnBrk="0" hangingPunct="1">
      <a:defRPr sz="7100" kern="1200">
        <a:solidFill>
          <a:schemeClr val="tx1"/>
        </a:solidFill>
        <a:latin typeface="+mn-lt"/>
        <a:ea typeface="+mn-ea"/>
        <a:cs typeface="+mn-cs"/>
      </a:defRPr>
    </a:lvl3pPr>
    <a:lvl4pPr marL="5486870" algn="l" defTabSz="3657913" rtl="0" eaLnBrk="1" latinLnBrk="0" hangingPunct="1">
      <a:defRPr sz="7100" kern="1200">
        <a:solidFill>
          <a:schemeClr val="tx1"/>
        </a:solidFill>
        <a:latin typeface="+mn-lt"/>
        <a:ea typeface="+mn-ea"/>
        <a:cs typeface="+mn-cs"/>
      </a:defRPr>
    </a:lvl4pPr>
    <a:lvl5pPr marL="7315826" algn="l" defTabSz="3657913" rtl="0" eaLnBrk="1" latinLnBrk="0" hangingPunct="1">
      <a:defRPr sz="7100" kern="1200">
        <a:solidFill>
          <a:schemeClr val="tx1"/>
        </a:solidFill>
        <a:latin typeface="+mn-lt"/>
        <a:ea typeface="+mn-ea"/>
        <a:cs typeface="+mn-cs"/>
      </a:defRPr>
    </a:lvl5pPr>
    <a:lvl6pPr marL="9144783" algn="l" defTabSz="3657913" rtl="0" eaLnBrk="1" latinLnBrk="0" hangingPunct="1">
      <a:defRPr sz="7100" kern="1200">
        <a:solidFill>
          <a:schemeClr val="tx1"/>
        </a:solidFill>
        <a:latin typeface="+mn-lt"/>
        <a:ea typeface="+mn-ea"/>
        <a:cs typeface="+mn-cs"/>
      </a:defRPr>
    </a:lvl6pPr>
    <a:lvl7pPr marL="10973740" algn="l" defTabSz="3657913" rtl="0" eaLnBrk="1" latinLnBrk="0" hangingPunct="1">
      <a:defRPr sz="7100" kern="1200">
        <a:solidFill>
          <a:schemeClr val="tx1"/>
        </a:solidFill>
        <a:latin typeface="+mn-lt"/>
        <a:ea typeface="+mn-ea"/>
        <a:cs typeface="+mn-cs"/>
      </a:defRPr>
    </a:lvl7pPr>
    <a:lvl8pPr marL="12802696" algn="l" defTabSz="3657913" rtl="0" eaLnBrk="1" latinLnBrk="0" hangingPunct="1">
      <a:defRPr sz="7100" kern="1200">
        <a:solidFill>
          <a:schemeClr val="tx1"/>
        </a:solidFill>
        <a:latin typeface="+mn-lt"/>
        <a:ea typeface="+mn-ea"/>
        <a:cs typeface="+mn-cs"/>
      </a:defRPr>
    </a:lvl8pPr>
    <a:lvl9pPr marL="14631653" algn="l" defTabSz="3657913" rtl="0" eaLnBrk="1" latinLnBrk="0" hangingPunct="1">
      <a:defRPr sz="7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 xmlns="">
        <p14:section name="Untitled Section" id="{2DBA1655-18E0-42B2-B68C-69B6919009E9}">
          <p14:sldIdLst>
            <p14:sldId id="25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56" autoAdjust="0"/>
    <p:restoredTop sz="94573" autoAdjust="0"/>
  </p:normalViewPr>
  <p:slideViewPr>
    <p:cSldViewPr>
      <p:cViewPr>
        <p:scale>
          <a:sx n="50" d="100"/>
          <a:sy n="50" d="100"/>
        </p:scale>
        <p:origin x="714" y="2040"/>
      </p:cViewPr>
      <p:guideLst>
        <p:guide orient="horz" pos="10081"/>
        <p:guide pos="1008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F6795-0429-425F-84E7-B92A8A1E1A9D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86125" y="514350"/>
            <a:ext cx="257175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FAE19A-9C13-4374-885A-ABFD88A6C21A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14352691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3657913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1pPr>
    <a:lvl2pPr marL="1828957" algn="l" defTabSz="3657913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2pPr>
    <a:lvl3pPr marL="3657913" algn="l" defTabSz="3657913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3pPr>
    <a:lvl4pPr marL="5486870" algn="l" defTabSz="3657913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4pPr>
    <a:lvl5pPr marL="7315826" algn="l" defTabSz="3657913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5pPr>
    <a:lvl6pPr marL="9144783" algn="l" defTabSz="3657913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6pPr>
    <a:lvl7pPr marL="10973740" algn="l" defTabSz="3657913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7pPr>
    <a:lvl8pPr marL="12802696" algn="l" defTabSz="3657913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8pPr>
    <a:lvl9pPr marL="14631653" algn="l" defTabSz="3657913" rtl="0" eaLnBrk="1" latinLnBrk="0" hangingPunct="1">
      <a:defRPr sz="4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FAE19A-9C13-4374-885A-ABFD88A6C21A}" type="slidenum">
              <a:rPr lang="en-CA" smtClean="0"/>
              <a:pPr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3872512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00539" y="9942974"/>
            <a:ext cx="27206099" cy="686079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01077" y="18137399"/>
            <a:ext cx="22405024" cy="817961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8289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365791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54868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73158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91447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09737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28026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46316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40297714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2029328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3205202" y="1281774"/>
            <a:ext cx="7201613" cy="27309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00360" y="1281774"/>
            <a:ext cx="21071391" cy="273098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18918308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4706327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28346" y="20567578"/>
            <a:ext cx="27206099" cy="6356981"/>
          </a:xfrm>
        </p:spPr>
        <p:txBody>
          <a:bodyPr anchor="t"/>
          <a:lstStyle>
            <a:lvl1pPr algn="l">
              <a:defRPr sz="16000" b="1" cap="all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28346" y="13566009"/>
            <a:ext cx="27206099" cy="7001568"/>
          </a:xfrm>
        </p:spPr>
        <p:txBody>
          <a:bodyPr anchor="b"/>
          <a:lstStyle>
            <a:lvl1pPr marL="0" indent="0">
              <a:buNone/>
              <a:defRPr sz="8100">
                <a:solidFill>
                  <a:schemeClr val="tx1">
                    <a:tint val="75000"/>
                  </a:schemeClr>
                </a:solidFill>
              </a:defRPr>
            </a:lvl1pPr>
            <a:lvl2pPr marL="1828957" indent="0">
              <a:buNone/>
              <a:defRPr sz="7100">
                <a:solidFill>
                  <a:schemeClr val="tx1">
                    <a:tint val="75000"/>
                  </a:schemeClr>
                </a:solidFill>
              </a:defRPr>
            </a:lvl2pPr>
            <a:lvl3pPr marL="3657913" indent="0">
              <a:buNone/>
              <a:defRPr sz="6300">
                <a:solidFill>
                  <a:schemeClr val="tx1">
                    <a:tint val="75000"/>
                  </a:schemeClr>
                </a:solidFill>
              </a:defRPr>
            </a:lvl3pPr>
            <a:lvl4pPr marL="5486870" indent="0">
              <a:buNone/>
              <a:defRPr sz="5600">
                <a:solidFill>
                  <a:schemeClr val="tx1">
                    <a:tint val="75000"/>
                  </a:schemeClr>
                </a:solidFill>
              </a:defRPr>
            </a:lvl4pPr>
            <a:lvl5pPr marL="7315826" indent="0">
              <a:buNone/>
              <a:defRPr sz="5600">
                <a:solidFill>
                  <a:schemeClr val="tx1">
                    <a:tint val="75000"/>
                  </a:schemeClr>
                </a:solidFill>
              </a:defRPr>
            </a:lvl5pPr>
            <a:lvl6pPr marL="9144783" indent="0">
              <a:buNone/>
              <a:defRPr sz="5600">
                <a:solidFill>
                  <a:schemeClr val="tx1">
                    <a:tint val="75000"/>
                  </a:schemeClr>
                </a:solidFill>
              </a:defRPr>
            </a:lvl6pPr>
            <a:lvl7pPr marL="10973740" indent="0">
              <a:buNone/>
              <a:defRPr sz="5600">
                <a:solidFill>
                  <a:schemeClr val="tx1">
                    <a:tint val="75000"/>
                  </a:schemeClr>
                </a:solidFill>
              </a:defRPr>
            </a:lvl7pPr>
            <a:lvl8pPr marL="12802696" indent="0">
              <a:buNone/>
              <a:defRPr sz="5600">
                <a:solidFill>
                  <a:schemeClr val="tx1">
                    <a:tint val="75000"/>
                  </a:schemeClr>
                </a:solidFill>
              </a:defRPr>
            </a:lvl8pPr>
            <a:lvl9pPr marL="14631653" indent="0">
              <a:buNone/>
              <a:defRPr sz="5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28075316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00360" y="7468343"/>
            <a:ext cx="14136503" cy="21123256"/>
          </a:xfrm>
        </p:spPr>
        <p:txBody>
          <a:bodyPr/>
          <a:lstStyle>
            <a:lvl1pPr>
              <a:defRPr sz="11200"/>
            </a:lvl1pPr>
            <a:lvl2pPr>
              <a:defRPr sz="9700"/>
            </a:lvl2pPr>
            <a:lvl3pPr>
              <a:defRPr sz="8100"/>
            </a:lvl3pPr>
            <a:lvl4pPr>
              <a:defRPr sz="7100"/>
            </a:lvl4pPr>
            <a:lvl5pPr>
              <a:defRPr sz="7100"/>
            </a:lvl5pPr>
            <a:lvl6pPr>
              <a:defRPr sz="7100"/>
            </a:lvl6pPr>
            <a:lvl7pPr>
              <a:defRPr sz="7100"/>
            </a:lvl7pPr>
            <a:lvl8pPr>
              <a:defRPr sz="7100"/>
            </a:lvl8pPr>
            <a:lvl9pPr>
              <a:defRPr sz="7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0312" y="7468343"/>
            <a:ext cx="14136503" cy="21123256"/>
          </a:xfrm>
        </p:spPr>
        <p:txBody>
          <a:bodyPr/>
          <a:lstStyle>
            <a:lvl1pPr>
              <a:defRPr sz="11200"/>
            </a:lvl1pPr>
            <a:lvl2pPr>
              <a:defRPr sz="9700"/>
            </a:lvl2pPr>
            <a:lvl3pPr>
              <a:defRPr sz="8100"/>
            </a:lvl3pPr>
            <a:lvl4pPr>
              <a:defRPr sz="7100"/>
            </a:lvl4pPr>
            <a:lvl5pPr>
              <a:defRPr sz="7100"/>
            </a:lvl5pPr>
            <a:lvl6pPr>
              <a:defRPr sz="7100"/>
            </a:lvl6pPr>
            <a:lvl7pPr>
              <a:defRPr sz="7100"/>
            </a:lvl7pPr>
            <a:lvl8pPr>
              <a:defRPr sz="7100"/>
            </a:lvl8pPr>
            <a:lvl9pPr>
              <a:defRPr sz="7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11286371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00359" y="7164572"/>
            <a:ext cx="14142061" cy="2985853"/>
          </a:xfrm>
        </p:spPr>
        <p:txBody>
          <a:bodyPr anchor="b"/>
          <a:lstStyle>
            <a:lvl1pPr marL="0" indent="0">
              <a:buNone/>
              <a:defRPr sz="9700" b="1"/>
            </a:lvl1pPr>
            <a:lvl2pPr marL="1828957" indent="0">
              <a:buNone/>
              <a:defRPr sz="8100" b="1"/>
            </a:lvl2pPr>
            <a:lvl3pPr marL="3657913" indent="0">
              <a:buNone/>
              <a:defRPr sz="7100" b="1"/>
            </a:lvl3pPr>
            <a:lvl4pPr marL="5486870" indent="0">
              <a:buNone/>
              <a:defRPr sz="6300" b="1"/>
            </a:lvl4pPr>
            <a:lvl5pPr marL="7315826" indent="0">
              <a:buNone/>
              <a:defRPr sz="6300" b="1"/>
            </a:lvl5pPr>
            <a:lvl6pPr marL="9144783" indent="0">
              <a:buNone/>
              <a:defRPr sz="6300" b="1"/>
            </a:lvl6pPr>
            <a:lvl7pPr marL="10973740" indent="0">
              <a:buNone/>
              <a:defRPr sz="6300" b="1"/>
            </a:lvl7pPr>
            <a:lvl8pPr marL="12802696" indent="0">
              <a:buNone/>
              <a:defRPr sz="6300" b="1"/>
            </a:lvl8pPr>
            <a:lvl9pPr marL="14631653" indent="0">
              <a:buNone/>
              <a:defRPr sz="6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00359" y="10150424"/>
            <a:ext cx="14142061" cy="18441174"/>
          </a:xfrm>
        </p:spPr>
        <p:txBody>
          <a:bodyPr/>
          <a:lstStyle>
            <a:lvl1pPr>
              <a:defRPr sz="9700"/>
            </a:lvl1pPr>
            <a:lvl2pPr>
              <a:defRPr sz="8100"/>
            </a:lvl2pPr>
            <a:lvl3pPr>
              <a:defRPr sz="7100"/>
            </a:lvl3pPr>
            <a:lvl4pPr>
              <a:defRPr sz="6300"/>
            </a:lvl4pPr>
            <a:lvl5pPr>
              <a:defRPr sz="6300"/>
            </a:lvl5pPr>
            <a:lvl6pPr>
              <a:defRPr sz="6300"/>
            </a:lvl6pPr>
            <a:lvl7pPr>
              <a:defRPr sz="6300"/>
            </a:lvl7pPr>
            <a:lvl8pPr>
              <a:defRPr sz="6300"/>
            </a:lvl8pPr>
            <a:lvl9pPr>
              <a:defRPr sz="6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6259204" y="7164572"/>
            <a:ext cx="14147615" cy="2985853"/>
          </a:xfrm>
        </p:spPr>
        <p:txBody>
          <a:bodyPr anchor="b"/>
          <a:lstStyle>
            <a:lvl1pPr marL="0" indent="0">
              <a:buNone/>
              <a:defRPr sz="9700" b="1"/>
            </a:lvl1pPr>
            <a:lvl2pPr marL="1828957" indent="0">
              <a:buNone/>
              <a:defRPr sz="8100" b="1"/>
            </a:lvl2pPr>
            <a:lvl3pPr marL="3657913" indent="0">
              <a:buNone/>
              <a:defRPr sz="7100" b="1"/>
            </a:lvl3pPr>
            <a:lvl4pPr marL="5486870" indent="0">
              <a:buNone/>
              <a:defRPr sz="6300" b="1"/>
            </a:lvl4pPr>
            <a:lvl5pPr marL="7315826" indent="0">
              <a:buNone/>
              <a:defRPr sz="6300" b="1"/>
            </a:lvl5pPr>
            <a:lvl6pPr marL="9144783" indent="0">
              <a:buNone/>
              <a:defRPr sz="6300" b="1"/>
            </a:lvl6pPr>
            <a:lvl7pPr marL="10973740" indent="0">
              <a:buNone/>
              <a:defRPr sz="6300" b="1"/>
            </a:lvl7pPr>
            <a:lvl8pPr marL="12802696" indent="0">
              <a:buNone/>
              <a:defRPr sz="6300" b="1"/>
            </a:lvl8pPr>
            <a:lvl9pPr marL="14631653" indent="0">
              <a:buNone/>
              <a:defRPr sz="6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6259204" y="10150424"/>
            <a:ext cx="14147615" cy="18441174"/>
          </a:xfrm>
        </p:spPr>
        <p:txBody>
          <a:bodyPr/>
          <a:lstStyle>
            <a:lvl1pPr>
              <a:defRPr sz="9700"/>
            </a:lvl1pPr>
            <a:lvl2pPr>
              <a:defRPr sz="8100"/>
            </a:lvl2pPr>
            <a:lvl3pPr>
              <a:defRPr sz="7100"/>
            </a:lvl3pPr>
            <a:lvl4pPr>
              <a:defRPr sz="6300"/>
            </a:lvl4pPr>
            <a:lvl5pPr>
              <a:defRPr sz="6300"/>
            </a:lvl5pPr>
            <a:lvl6pPr>
              <a:defRPr sz="6300"/>
            </a:lvl6pPr>
            <a:lvl7pPr>
              <a:defRPr sz="6300"/>
            </a:lvl7pPr>
            <a:lvl8pPr>
              <a:defRPr sz="6300"/>
            </a:lvl8pPr>
            <a:lvl9pPr>
              <a:defRPr sz="6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26076646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11455209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38506424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363" y="1274360"/>
            <a:ext cx="10530139" cy="5423438"/>
          </a:xfrm>
        </p:spPr>
        <p:txBody>
          <a:bodyPr anchor="b"/>
          <a:lstStyle>
            <a:lvl1pPr algn="l">
              <a:defRPr sz="81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13917" y="1274362"/>
            <a:ext cx="17892899" cy="27317237"/>
          </a:xfrm>
        </p:spPr>
        <p:txBody>
          <a:bodyPr/>
          <a:lstStyle>
            <a:lvl1pPr>
              <a:defRPr sz="12700"/>
            </a:lvl1pPr>
            <a:lvl2pPr>
              <a:defRPr sz="11200"/>
            </a:lvl2pPr>
            <a:lvl3pPr>
              <a:defRPr sz="9700"/>
            </a:lvl3pPr>
            <a:lvl4pPr>
              <a:defRPr sz="8100"/>
            </a:lvl4pPr>
            <a:lvl5pPr>
              <a:defRPr sz="8100"/>
            </a:lvl5pPr>
            <a:lvl6pPr>
              <a:defRPr sz="8100"/>
            </a:lvl6pPr>
            <a:lvl7pPr>
              <a:defRPr sz="8100"/>
            </a:lvl7pPr>
            <a:lvl8pPr>
              <a:defRPr sz="8100"/>
            </a:lvl8pPr>
            <a:lvl9pPr>
              <a:defRPr sz="8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363" y="6697800"/>
            <a:ext cx="10530139" cy="21893798"/>
          </a:xfrm>
        </p:spPr>
        <p:txBody>
          <a:bodyPr/>
          <a:lstStyle>
            <a:lvl1pPr marL="0" indent="0">
              <a:buNone/>
              <a:defRPr sz="5600"/>
            </a:lvl1pPr>
            <a:lvl2pPr marL="1828957" indent="0">
              <a:buNone/>
              <a:defRPr sz="4800"/>
            </a:lvl2pPr>
            <a:lvl3pPr marL="3657913" indent="0">
              <a:buNone/>
              <a:defRPr sz="4100"/>
            </a:lvl3pPr>
            <a:lvl4pPr marL="5486870" indent="0">
              <a:buNone/>
              <a:defRPr sz="3600"/>
            </a:lvl4pPr>
            <a:lvl5pPr marL="7315826" indent="0">
              <a:buNone/>
              <a:defRPr sz="3600"/>
            </a:lvl5pPr>
            <a:lvl6pPr marL="9144783" indent="0">
              <a:buNone/>
              <a:defRPr sz="3600"/>
            </a:lvl6pPr>
            <a:lvl7pPr marL="10973740" indent="0">
              <a:buNone/>
              <a:defRPr sz="3600"/>
            </a:lvl7pPr>
            <a:lvl8pPr marL="12802696" indent="0">
              <a:buNone/>
              <a:defRPr sz="3600"/>
            </a:lvl8pPr>
            <a:lvl9pPr marL="14631653" indent="0">
              <a:buNone/>
              <a:defRPr sz="3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24336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73632" y="22405025"/>
            <a:ext cx="19204305" cy="2645040"/>
          </a:xfrm>
        </p:spPr>
        <p:txBody>
          <a:bodyPr anchor="b"/>
          <a:lstStyle>
            <a:lvl1pPr algn="l">
              <a:defRPr sz="81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273632" y="2859901"/>
            <a:ext cx="19204305" cy="19204305"/>
          </a:xfrm>
        </p:spPr>
        <p:txBody>
          <a:bodyPr/>
          <a:lstStyle>
            <a:lvl1pPr marL="0" indent="0">
              <a:buNone/>
              <a:defRPr sz="12700"/>
            </a:lvl1pPr>
            <a:lvl2pPr marL="1828957" indent="0">
              <a:buNone/>
              <a:defRPr sz="11200"/>
            </a:lvl2pPr>
            <a:lvl3pPr marL="3657913" indent="0">
              <a:buNone/>
              <a:defRPr sz="9700"/>
            </a:lvl3pPr>
            <a:lvl4pPr marL="5486870" indent="0">
              <a:buNone/>
              <a:defRPr sz="8100"/>
            </a:lvl4pPr>
            <a:lvl5pPr marL="7315826" indent="0">
              <a:buNone/>
              <a:defRPr sz="8100"/>
            </a:lvl5pPr>
            <a:lvl6pPr marL="9144783" indent="0">
              <a:buNone/>
              <a:defRPr sz="8100"/>
            </a:lvl6pPr>
            <a:lvl7pPr marL="10973740" indent="0">
              <a:buNone/>
              <a:defRPr sz="8100"/>
            </a:lvl7pPr>
            <a:lvl8pPr marL="12802696" indent="0">
              <a:buNone/>
              <a:defRPr sz="8100"/>
            </a:lvl8pPr>
            <a:lvl9pPr marL="14631653" indent="0">
              <a:buNone/>
              <a:defRPr sz="8100"/>
            </a:lvl9pPr>
          </a:lstStyle>
          <a:p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73632" y="25050064"/>
            <a:ext cx="19204305" cy="3756395"/>
          </a:xfrm>
        </p:spPr>
        <p:txBody>
          <a:bodyPr/>
          <a:lstStyle>
            <a:lvl1pPr marL="0" indent="0">
              <a:buNone/>
              <a:defRPr sz="5600"/>
            </a:lvl1pPr>
            <a:lvl2pPr marL="1828957" indent="0">
              <a:buNone/>
              <a:defRPr sz="4800"/>
            </a:lvl2pPr>
            <a:lvl3pPr marL="3657913" indent="0">
              <a:buNone/>
              <a:defRPr sz="4100"/>
            </a:lvl3pPr>
            <a:lvl4pPr marL="5486870" indent="0">
              <a:buNone/>
              <a:defRPr sz="3600"/>
            </a:lvl4pPr>
            <a:lvl5pPr marL="7315826" indent="0">
              <a:buNone/>
              <a:defRPr sz="3600"/>
            </a:lvl5pPr>
            <a:lvl6pPr marL="9144783" indent="0">
              <a:buNone/>
              <a:defRPr sz="3600"/>
            </a:lvl6pPr>
            <a:lvl7pPr marL="10973740" indent="0">
              <a:buNone/>
              <a:defRPr sz="3600"/>
            </a:lvl7pPr>
            <a:lvl8pPr marL="12802696" indent="0">
              <a:buNone/>
              <a:defRPr sz="3600"/>
            </a:lvl8pPr>
            <a:lvl9pPr marL="14631653" indent="0">
              <a:buNone/>
              <a:defRPr sz="3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3972363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8488C4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00359" y="1281772"/>
            <a:ext cx="28806459" cy="5334530"/>
          </a:xfrm>
          <a:prstGeom prst="rect">
            <a:avLst/>
          </a:prstGeom>
        </p:spPr>
        <p:txBody>
          <a:bodyPr vert="horz" lIns="365791" tIns="182896" rIns="365791" bIns="182896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00359" y="7468343"/>
            <a:ext cx="28806459" cy="21123256"/>
          </a:xfrm>
          <a:prstGeom prst="rect">
            <a:avLst/>
          </a:prstGeom>
        </p:spPr>
        <p:txBody>
          <a:bodyPr vert="horz" lIns="365791" tIns="182896" rIns="365791" bIns="18289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600359" y="29665913"/>
            <a:ext cx="7468342" cy="1704085"/>
          </a:xfrm>
          <a:prstGeom prst="rect">
            <a:avLst/>
          </a:prstGeom>
        </p:spPr>
        <p:txBody>
          <a:bodyPr vert="horz" lIns="365791" tIns="182896" rIns="365791" bIns="182896" rtlCol="0" anchor="ctr"/>
          <a:lstStyle>
            <a:lvl1pPr algn="l">
              <a:defRPr sz="4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FAAC0D-4C8E-451B-859B-72BE86DA9EB6}" type="datetimeFigureOut">
              <a:rPr lang="en-CA" smtClean="0"/>
              <a:pPr/>
              <a:t>15/04/201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935786" y="29665913"/>
            <a:ext cx="10135606" cy="1704085"/>
          </a:xfrm>
          <a:prstGeom prst="rect">
            <a:avLst/>
          </a:prstGeom>
        </p:spPr>
        <p:txBody>
          <a:bodyPr vert="horz" lIns="365791" tIns="182896" rIns="365791" bIns="182896" rtlCol="0" anchor="ctr"/>
          <a:lstStyle>
            <a:lvl1pPr algn="ctr">
              <a:defRPr sz="4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938476" y="29665913"/>
            <a:ext cx="7468342" cy="1704085"/>
          </a:xfrm>
          <a:prstGeom prst="rect">
            <a:avLst/>
          </a:prstGeom>
        </p:spPr>
        <p:txBody>
          <a:bodyPr vert="horz" lIns="365791" tIns="182896" rIns="365791" bIns="182896" rtlCol="0" anchor="ctr"/>
          <a:lstStyle>
            <a:lvl1pPr algn="r">
              <a:defRPr sz="4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A3E8E6-C450-4061-B7AD-336845E08CB7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21032014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3657913" rtl="0" eaLnBrk="1" latinLnBrk="0" hangingPunct="1">
        <a:spcBef>
          <a:spcPct val="0"/>
        </a:spcBef>
        <a:buNone/>
        <a:defRPr sz="175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371719" indent="-1371719" algn="l" defTabSz="3657913" rtl="0" eaLnBrk="1" latinLnBrk="0" hangingPunct="1">
        <a:spcBef>
          <a:spcPct val="20000"/>
        </a:spcBef>
        <a:buFont typeface="Arial" pitchFamily="34" charset="0"/>
        <a:buChar char="•"/>
        <a:defRPr sz="12700" kern="1200">
          <a:solidFill>
            <a:schemeClr val="tx1"/>
          </a:solidFill>
          <a:latin typeface="+mn-lt"/>
          <a:ea typeface="+mn-ea"/>
          <a:cs typeface="+mn-cs"/>
        </a:defRPr>
      </a:lvl1pPr>
      <a:lvl2pPr marL="2972054" indent="-1143097" algn="l" defTabSz="3657913" rtl="0" eaLnBrk="1" latinLnBrk="0" hangingPunct="1">
        <a:spcBef>
          <a:spcPct val="20000"/>
        </a:spcBef>
        <a:buFont typeface="Arial" pitchFamily="34" charset="0"/>
        <a:buChar char="–"/>
        <a:defRPr sz="11200" kern="1200">
          <a:solidFill>
            <a:schemeClr val="tx1"/>
          </a:solidFill>
          <a:latin typeface="+mn-lt"/>
          <a:ea typeface="+mn-ea"/>
          <a:cs typeface="+mn-cs"/>
        </a:defRPr>
      </a:lvl2pPr>
      <a:lvl3pPr marL="4572391" indent="-914478" algn="l" defTabSz="3657913" rtl="0" eaLnBrk="1" latinLnBrk="0" hangingPunct="1">
        <a:spcBef>
          <a:spcPct val="20000"/>
        </a:spcBef>
        <a:buFont typeface="Arial" pitchFamily="34" charset="0"/>
        <a:buChar char="•"/>
        <a:defRPr sz="9700" kern="1200">
          <a:solidFill>
            <a:schemeClr val="tx1"/>
          </a:solidFill>
          <a:latin typeface="+mn-lt"/>
          <a:ea typeface="+mn-ea"/>
          <a:cs typeface="+mn-cs"/>
        </a:defRPr>
      </a:lvl3pPr>
      <a:lvl4pPr marL="6401348" indent="-914478" algn="l" defTabSz="3657913" rtl="0" eaLnBrk="1" latinLnBrk="0" hangingPunct="1">
        <a:spcBef>
          <a:spcPct val="20000"/>
        </a:spcBef>
        <a:buFont typeface="Arial" pitchFamily="34" charset="0"/>
        <a:buChar char="–"/>
        <a:defRPr sz="8100" kern="1200">
          <a:solidFill>
            <a:schemeClr val="tx1"/>
          </a:solidFill>
          <a:latin typeface="+mn-lt"/>
          <a:ea typeface="+mn-ea"/>
          <a:cs typeface="+mn-cs"/>
        </a:defRPr>
      </a:lvl4pPr>
      <a:lvl5pPr marL="8230305" indent="-914478" algn="l" defTabSz="3657913" rtl="0" eaLnBrk="1" latinLnBrk="0" hangingPunct="1">
        <a:spcBef>
          <a:spcPct val="20000"/>
        </a:spcBef>
        <a:buFont typeface="Arial" pitchFamily="34" charset="0"/>
        <a:buChar char="»"/>
        <a:defRPr sz="8100" kern="1200">
          <a:solidFill>
            <a:schemeClr val="tx1"/>
          </a:solidFill>
          <a:latin typeface="+mn-lt"/>
          <a:ea typeface="+mn-ea"/>
          <a:cs typeface="+mn-cs"/>
        </a:defRPr>
      </a:lvl5pPr>
      <a:lvl6pPr marL="10059261" indent="-914478" algn="l" defTabSz="3657913" rtl="0" eaLnBrk="1" latinLnBrk="0" hangingPunct="1">
        <a:spcBef>
          <a:spcPct val="20000"/>
        </a:spcBef>
        <a:buFont typeface="Arial" pitchFamily="34" charset="0"/>
        <a:buChar char="•"/>
        <a:defRPr sz="8100" kern="1200">
          <a:solidFill>
            <a:schemeClr val="tx1"/>
          </a:solidFill>
          <a:latin typeface="+mn-lt"/>
          <a:ea typeface="+mn-ea"/>
          <a:cs typeface="+mn-cs"/>
        </a:defRPr>
      </a:lvl6pPr>
      <a:lvl7pPr marL="11888218" indent="-914478" algn="l" defTabSz="3657913" rtl="0" eaLnBrk="1" latinLnBrk="0" hangingPunct="1">
        <a:spcBef>
          <a:spcPct val="20000"/>
        </a:spcBef>
        <a:buFont typeface="Arial" pitchFamily="34" charset="0"/>
        <a:buChar char="•"/>
        <a:defRPr sz="8100" kern="1200">
          <a:solidFill>
            <a:schemeClr val="tx1"/>
          </a:solidFill>
          <a:latin typeface="+mn-lt"/>
          <a:ea typeface="+mn-ea"/>
          <a:cs typeface="+mn-cs"/>
        </a:defRPr>
      </a:lvl7pPr>
      <a:lvl8pPr marL="13717174" indent="-914478" algn="l" defTabSz="3657913" rtl="0" eaLnBrk="1" latinLnBrk="0" hangingPunct="1">
        <a:spcBef>
          <a:spcPct val="20000"/>
        </a:spcBef>
        <a:buFont typeface="Arial" pitchFamily="34" charset="0"/>
        <a:buChar char="•"/>
        <a:defRPr sz="8100" kern="1200">
          <a:solidFill>
            <a:schemeClr val="tx1"/>
          </a:solidFill>
          <a:latin typeface="+mn-lt"/>
          <a:ea typeface="+mn-ea"/>
          <a:cs typeface="+mn-cs"/>
        </a:defRPr>
      </a:lvl8pPr>
      <a:lvl9pPr marL="15546131" indent="-914478" algn="l" defTabSz="3657913" rtl="0" eaLnBrk="1" latinLnBrk="0" hangingPunct="1">
        <a:spcBef>
          <a:spcPct val="20000"/>
        </a:spcBef>
        <a:buFont typeface="Arial" pitchFamily="34" charset="0"/>
        <a:buChar char="•"/>
        <a:defRPr sz="8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657913" rtl="0" eaLnBrk="1" latinLnBrk="0" hangingPunct="1">
        <a:defRPr sz="7100" kern="1200">
          <a:solidFill>
            <a:schemeClr val="tx1"/>
          </a:solidFill>
          <a:latin typeface="+mn-lt"/>
          <a:ea typeface="+mn-ea"/>
          <a:cs typeface="+mn-cs"/>
        </a:defRPr>
      </a:lvl1pPr>
      <a:lvl2pPr marL="1828957" algn="l" defTabSz="3657913" rtl="0" eaLnBrk="1" latinLnBrk="0" hangingPunct="1">
        <a:defRPr sz="7100" kern="1200">
          <a:solidFill>
            <a:schemeClr val="tx1"/>
          </a:solidFill>
          <a:latin typeface="+mn-lt"/>
          <a:ea typeface="+mn-ea"/>
          <a:cs typeface="+mn-cs"/>
        </a:defRPr>
      </a:lvl2pPr>
      <a:lvl3pPr marL="3657913" algn="l" defTabSz="3657913" rtl="0" eaLnBrk="1" latinLnBrk="0" hangingPunct="1">
        <a:defRPr sz="7100" kern="1200">
          <a:solidFill>
            <a:schemeClr val="tx1"/>
          </a:solidFill>
          <a:latin typeface="+mn-lt"/>
          <a:ea typeface="+mn-ea"/>
          <a:cs typeface="+mn-cs"/>
        </a:defRPr>
      </a:lvl3pPr>
      <a:lvl4pPr marL="5486870" algn="l" defTabSz="3657913" rtl="0" eaLnBrk="1" latinLnBrk="0" hangingPunct="1">
        <a:defRPr sz="7100" kern="1200">
          <a:solidFill>
            <a:schemeClr val="tx1"/>
          </a:solidFill>
          <a:latin typeface="+mn-lt"/>
          <a:ea typeface="+mn-ea"/>
          <a:cs typeface="+mn-cs"/>
        </a:defRPr>
      </a:lvl4pPr>
      <a:lvl5pPr marL="7315826" algn="l" defTabSz="3657913" rtl="0" eaLnBrk="1" latinLnBrk="0" hangingPunct="1">
        <a:defRPr sz="71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783" algn="l" defTabSz="3657913" rtl="0" eaLnBrk="1" latinLnBrk="0" hangingPunct="1">
        <a:defRPr sz="7100" kern="1200">
          <a:solidFill>
            <a:schemeClr val="tx1"/>
          </a:solidFill>
          <a:latin typeface="+mn-lt"/>
          <a:ea typeface="+mn-ea"/>
          <a:cs typeface="+mn-cs"/>
        </a:defRPr>
      </a:lvl6pPr>
      <a:lvl7pPr marL="10973740" algn="l" defTabSz="3657913" rtl="0" eaLnBrk="1" latinLnBrk="0" hangingPunct="1">
        <a:defRPr sz="7100" kern="1200">
          <a:solidFill>
            <a:schemeClr val="tx1"/>
          </a:solidFill>
          <a:latin typeface="+mn-lt"/>
          <a:ea typeface="+mn-ea"/>
          <a:cs typeface="+mn-cs"/>
        </a:defRPr>
      </a:lvl7pPr>
      <a:lvl8pPr marL="12802696" algn="l" defTabSz="3657913" rtl="0" eaLnBrk="1" latinLnBrk="0" hangingPunct="1">
        <a:defRPr sz="7100" kern="1200">
          <a:solidFill>
            <a:schemeClr val="tx1"/>
          </a:solidFill>
          <a:latin typeface="+mn-lt"/>
          <a:ea typeface="+mn-ea"/>
          <a:cs typeface="+mn-cs"/>
        </a:defRPr>
      </a:lvl8pPr>
      <a:lvl9pPr marL="14631653" algn="l" defTabSz="3657913" rtl="0" eaLnBrk="1" latinLnBrk="0" hangingPunct="1">
        <a:defRPr sz="7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0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emf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3.png"/><Relationship Id="rId1" Type="http://schemas.openxmlformats.org/officeDocument/2006/relationships/vmlDrawing" Target="../drawings/vmlDrawing1.vml"/><Relationship Id="rId6" Type="http://schemas.openxmlformats.org/officeDocument/2006/relationships/oleObject" Target="file:///E:\Dropbox\AA\My%20thesis\FrameworkDesign.vsd\Drawing\~Page-1\External%20interactor.42" TargetMode="External"/><Relationship Id="rId11" Type="http://schemas.openxmlformats.org/officeDocument/2006/relationships/image" Target="../media/image8.png"/><Relationship Id="rId5" Type="http://schemas.openxmlformats.org/officeDocument/2006/relationships/image" Target="../media/image4.png"/><Relationship Id="rId15" Type="http://schemas.openxmlformats.org/officeDocument/2006/relationships/image" Target="../media/image12.png"/><Relationship Id="rId10" Type="http://schemas.openxmlformats.org/officeDocument/2006/relationships/oleObject" Target="file:///E:\Dropbox\AA\My%20thesis\FrameworkDesign.vsd\Drawing\~Page-1\External%20interactor.17" TargetMode="External"/><Relationship Id="rId4" Type="http://schemas.openxmlformats.org/officeDocument/2006/relationships/image" Target="../media/image3.png"/><Relationship Id="rId9" Type="http://schemas.openxmlformats.org/officeDocument/2006/relationships/image" Target="../media/image7.png"/><Relationship Id="rId1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AutoShape 4"/>
          <p:cNvSpPr>
            <a:spLocks noChangeArrowheads="1"/>
          </p:cNvSpPr>
          <p:nvPr/>
        </p:nvSpPr>
        <p:spPr bwMode="auto">
          <a:xfrm>
            <a:off x="24212499" y="6498531"/>
            <a:ext cx="7056784" cy="12745416"/>
          </a:xfrm>
          <a:prstGeom prst="roundRect">
            <a:avLst>
              <a:gd name="adj" fmla="val 898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66669" tIns="33334" rIns="66669" bIns="33334" anchor="ctr"/>
          <a:lstStyle/>
          <a:p>
            <a:pPr>
              <a:lnSpc>
                <a:spcPts val="3000"/>
              </a:lnSpc>
            </a:pPr>
            <a:endParaRPr lang="en-US" sz="2200" dirty="0"/>
          </a:p>
        </p:txBody>
      </p:sp>
      <p:sp>
        <p:nvSpPr>
          <p:cNvPr id="67" name="AutoShape 4"/>
          <p:cNvSpPr>
            <a:spLocks noChangeArrowheads="1"/>
          </p:cNvSpPr>
          <p:nvPr/>
        </p:nvSpPr>
        <p:spPr bwMode="auto">
          <a:xfrm>
            <a:off x="24140491" y="22196275"/>
            <a:ext cx="7488832" cy="5760640"/>
          </a:xfrm>
          <a:prstGeom prst="roundRect">
            <a:avLst>
              <a:gd name="adj" fmla="val 898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66669" tIns="33334" rIns="66669" bIns="33334" anchor="ctr"/>
          <a:lstStyle/>
          <a:p>
            <a:pPr>
              <a:lnSpc>
                <a:spcPts val="3000"/>
              </a:lnSpc>
            </a:pPr>
            <a:endParaRPr lang="en-US" sz="2200" dirty="0"/>
          </a:p>
        </p:txBody>
      </p:sp>
      <p:sp>
        <p:nvSpPr>
          <p:cNvPr id="22" name="AutoShape 4"/>
          <p:cNvSpPr>
            <a:spLocks noChangeArrowheads="1"/>
          </p:cNvSpPr>
          <p:nvPr/>
        </p:nvSpPr>
        <p:spPr bwMode="auto">
          <a:xfrm>
            <a:off x="449859" y="6498531"/>
            <a:ext cx="7056784" cy="13753528"/>
          </a:xfrm>
          <a:prstGeom prst="roundRect">
            <a:avLst>
              <a:gd name="adj" fmla="val 898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66669" tIns="33334" rIns="66669" bIns="33334" anchor="ctr"/>
          <a:lstStyle/>
          <a:p>
            <a:pPr>
              <a:lnSpc>
                <a:spcPts val="3000"/>
              </a:lnSpc>
            </a:pPr>
            <a:endParaRPr lang="en-US" sz="2200" dirty="0"/>
          </a:p>
        </p:txBody>
      </p:sp>
      <p:sp>
        <p:nvSpPr>
          <p:cNvPr id="12" name="AutoShape 13"/>
          <p:cNvSpPr>
            <a:spLocks noChangeArrowheads="1"/>
          </p:cNvSpPr>
          <p:nvPr/>
        </p:nvSpPr>
        <p:spPr bwMode="auto">
          <a:xfrm>
            <a:off x="146844" y="394480"/>
            <a:ext cx="31626495" cy="3439755"/>
          </a:xfrm>
          <a:prstGeom prst="roundRect">
            <a:avLst>
              <a:gd name="adj" fmla="val 0"/>
            </a:avLst>
          </a:prstGeom>
          <a:gradFill rotWithShape="1">
            <a:gsLst>
              <a:gs pos="0">
                <a:schemeClr val="tx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5400000" scaled="1"/>
          </a:gradFill>
          <a:ln w="9525" cap="sq">
            <a:solidFill>
              <a:schemeClr val="tx1"/>
            </a:solidFill>
            <a:bevel/>
            <a:headEnd/>
            <a:tailEnd/>
          </a:ln>
          <a:effectLst/>
        </p:spPr>
        <p:txBody>
          <a:bodyPr wrap="none" lIns="66669" tIns="33334" rIns="66669" bIns="33334" anchor="ctr"/>
          <a:lstStyle/>
          <a:p>
            <a:pPr defTabSz="3200339">
              <a:lnSpc>
                <a:spcPts val="3000"/>
              </a:lnSpc>
            </a:pP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4698331" y="963084"/>
            <a:ext cx="23474608" cy="231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6669" tIns="33334" rIns="66669" bIns="33334">
            <a:spAutoFit/>
          </a:bodyPr>
          <a:lstStyle/>
          <a:p>
            <a:pPr algn="ctr"/>
            <a:r>
              <a:rPr lang="en-CA" sz="6600" b="1" dirty="0"/>
              <a:t>SMS Mobile Botnet Detection </a:t>
            </a:r>
            <a:r>
              <a:rPr lang="en-CA" sz="6600" b="1" dirty="0" smtClean="0"/>
              <a:t>Using A Multi-Agent </a:t>
            </a:r>
            <a:r>
              <a:rPr lang="en-CA" sz="6600" b="1" dirty="0"/>
              <a:t>System</a:t>
            </a:r>
          </a:p>
          <a:p>
            <a:pPr algn="ctr" defTabSz="3200339"/>
            <a:r>
              <a:rPr lang="en-US" sz="4400" b="1" dirty="0" smtClean="0"/>
              <a:t>Abdullah Alzahrani</a:t>
            </a:r>
            <a:r>
              <a:rPr lang="en-US" sz="4400" b="1" dirty="0"/>
              <a:t>, Natalia </a:t>
            </a:r>
            <a:r>
              <a:rPr lang="en-US" sz="4400" b="1" dirty="0" smtClean="0"/>
              <a:t>Stakhanova, and Ali A. Ghorbani</a:t>
            </a:r>
            <a:endParaRPr lang="en-US" sz="4400" b="1" dirty="0"/>
          </a:p>
          <a:p>
            <a:pPr algn="ctr" defTabSz="3200339"/>
            <a:r>
              <a:rPr lang="en-US" sz="3600" i="1" dirty="0" smtClean="0"/>
              <a:t>Faculty of Computer Science, University of new Brunswick</a:t>
            </a:r>
            <a:endParaRPr lang="en-US" sz="6600" dirty="0"/>
          </a:p>
        </p:txBody>
      </p:sp>
      <p:pic>
        <p:nvPicPr>
          <p:cNvPr id="34" name="Picture 33" descr="ISCXLogo-fixed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37891" y="593875"/>
            <a:ext cx="3600400" cy="3168352"/>
          </a:xfrm>
          <a:prstGeom prst="rect">
            <a:avLst/>
          </a:prstGeom>
        </p:spPr>
      </p:pic>
      <p:sp>
        <p:nvSpPr>
          <p:cNvPr id="50" name="AutoShape 4"/>
          <p:cNvSpPr>
            <a:spLocks noChangeArrowheads="1"/>
          </p:cNvSpPr>
          <p:nvPr/>
        </p:nvSpPr>
        <p:spPr bwMode="auto">
          <a:xfrm>
            <a:off x="7810163" y="4011257"/>
            <a:ext cx="16129792" cy="6231690"/>
          </a:xfrm>
          <a:prstGeom prst="roundRect">
            <a:avLst>
              <a:gd name="adj" fmla="val 10685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60182" tIns="30091" rIns="60182" bIns="30091" anchor="ctr"/>
          <a:lstStyle/>
          <a:p>
            <a:pPr>
              <a:lnSpc>
                <a:spcPts val="2713"/>
              </a:lnSpc>
            </a:pPr>
            <a:endParaRPr lang="en-US" sz="5400" dirty="0"/>
          </a:p>
        </p:txBody>
      </p:sp>
      <p:sp>
        <p:nvSpPr>
          <p:cNvPr id="51" name="Text Box 9"/>
          <p:cNvSpPr txBox="1">
            <a:spLocks noChangeArrowheads="1"/>
          </p:cNvSpPr>
          <p:nvPr/>
        </p:nvSpPr>
        <p:spPr bwMode="auto">
          <a:xfrm>
            <a:off x="8010699" y="4676824"/>
            <a:ext cx="5159384" cy="4900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0182" tIns="30091" rIns="60182" bIns="30091">
            <a:spAutoFit/>
          </a:bodyPr>
          <a:lstStyle>
            <a:lvl1pPr marL="411163" indent="-411163" defTabSz="3198813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3198813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3198813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3198813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3198813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3198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3198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3198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3198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Aft>
                <a:spcPts val="538"/>
              </a:spcAft>
            </a:pPr>
            <a:endParaRPr lang="en-CA" sz="1400" b="1" i="1" dirty="0" smtClean="0">
              <a:solidFill>
                <a:schemeClr val="tx1"/>
              </a:solidFill>
            </a:endParaRPr>
          </a:p>
          <a:p>
            <a:pPr marL="0" indent="0">
              <a:spcAft>
                <a:spcPts val="538"/>
              </a:spcAft>
            </a:pPr>
            <a:r>
              <a:rPr lang="en-CA" sz="3600" b="1" dirty="0" smtClean="0">
                <a:solidFill>
                  <a:schemeClr val="tx2"/>
                </a:solidFill>
              </a:rPr>
              <a:t>Mobile botnet</a:t>
            </a:r>
            <a:r>
              <a:rPr lang="en-CA" sz="3600" b="1" i="1" dirty="0" smtClean="0">
                <a:solidFill>
                  <a:schemeClr val="tx2"/>
                </a:solidFill>
              </a:rPr>
              <a:t> </a:t>
            </a:r>
            <a:r>
              <a:rPr lang="en-CA" sz="2800" i="1" dirty="0" smtClean="0">
                <a:solidFill>
                  <a:schemeClr val="tx1"/>
                </a:solidFill>
              </a:rPr>
              <a:t>is a set of </a:t>
            </a:r>
            <a:r>
              <a:rPr lang="en-CA" sz="2800" b="1" i="1" dirty="0" smtClean="0">
                <a:solidFill>
                  <a:schemeClr val="tx1"/>
                </a:solidFill>
              </a:rPr>
              <a:t>compromised</a:t>
            </a:r>
            <a:r>
              <a:rPr lang="en-CA" sz="2800" i="1" dirty="0" smtClean="0">
                <a:solidFill>
                  <a:schemeClr val="tx1"/>
                </a:solidFill>
              </a:rPr>
              <a:t> </a:t>
            </a:r>
            <a:r>
              <a:rPr lang="en-CA" sz="2800" i="1" dirty="0" err="1" smtClean="0">
                <a:solidFill>
                  <a:schemeClr val="tx1"/>
                </a:solidFill>
              </a:rPr>
              <a:t>smartphones</a:t>
            </a:r>
            <a:r>
              <a:rPr lang="en-CA" sz="2800" i="1" dirty="0" smtClean="0">
                <a:solidFill>
                  <a:schemeClr val="tx1"/>
                </a:solidFill>
              </a:rPr>
              <a:t> that share the same command and control (C&amp;C) infrastructure, which are controlled by a bot master to perform a variety of </a:t>
            </a:r>
            <a:r>
              <a:rPr lang="en-CA" sz="2800" b="1" i="1" dirty="0" smtClean="0">
                <a:solidFill>
                  <a:schemeClr val="tx1"/>
                </a:solidFill>
              </a:rPr>
              <a:t>malicious</a:t>
            </a:r>
            <a:r>
              <a:rPr lang="en-CA" sz="2800" i="1" dirty="0" smtClean="0">
                <a:solidFill>
                  <a:schemeClr val="tx1"/>
                </a:solidFill>
              </a:rPr>
              <a:t> attacks.</a:t>
            </a:r>
          </a:p>
          <a:p>
            <a:pPr>
              <a:spcAft>
                <a:spcPts val="538"/>
              </a:spcAft>
              <a:buFont typeface="Wingdings" pitchFamily="2" charset="2"/>
              <a:buChar char="Ø"/>
            </a:pPr>
            <a:endParaRPr lang="en-CA" sz="2800" b="1" dirty="0" smtClean="0">
              <a:solidFill>
                <a:schemeClr val="tx1"/>
              </a:solidFill>
            </a:endParaRPr>
          </a:p>
          <a:p>
            <a:pPr marL="0" indent="0">
              <a:spcAft>
                <a:spcPts val="538"/>
              </a:spcAft>
            </a:pP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69" name="AutoShape 4"/>
          <p:cNvSpPr>
            <a:spLocks noChangeArrowheads="1"/>
          </p:cNvSpPr>
          <p:nvPr/>
        </p:nvSpPr>
        <p:spPr bwMode="auto">
          <a:xfrm>
            <a:off x="8154715" y="11539091"/>
            <a:ext cx="15409712" cy="7992888"/>
          </a:xfrm>
          <a:prstGeom prst="roundRect">
            <a:avLst>
              <a:gd name="adj" fmla="val 898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66669" tIns="33334" rIns="66669" bIns="33334" anchor="ctr"/>
          <a:lstStyle/>
          <a:p>
            <a:pPr>
              <a:lnSpc>
                <a:spcPts val="3000"/>
              </a:lnSpc>
            </a:pPr>
            <a:endParaRPr lang="en-US" sz="22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8172939" y="526052"/>
            <a:ext cx="3593651" cy="3092159"/>
          </a:xfrm>
          <a:prstGeom prst="rect">
            <a:avLst/>
          </a:prstGeom>
        </p:spPr>
      </p:pic>
      <p:sp>
        <p:nvSpPr>
          <p:cNvPr id="47" name="Text Box 36"/>
          <p:cNvSpPr txBox="1">
            <a:spLocks noChangeArrowheads="1"/>
          </p:cNvSpPr>
          <p:nvPr/>
        </p:nvSpPr>
        <p:spPr bwMode="auto">
          <a:xfrm>
            <a:off x="737890" y="7191879"/>
            <a:ext cx="6361434" cy="12844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0260" tIns="20129" rIns="40260" bIns="20129">
            <a:spAutoFit/>
          </a:bodyPr>
          <a:lstStyle>
            <a:lvl1pPr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CA" sz="4000" b="1" i="1" dirty="0" smtClean="0">
                <a:solidFill>
                  <a:schemeClr val="tx1"/>
                </a:solidFill>
              </a:rPr>
              <a:t>Android Smartphone Agents:</a:t>
            </a:r>
          </a:p>
          <a:p>
            <a:pPr algn="ctr"/>
            <a:endParaRPr lang="en-CA" sz="3600" b="1" i="1" dirty="0" smtClean="0">
              <a:solidFill>
                <a:schemeClr val="tx1"/>
              </a:solidFill>
            </a:endParaRPr>
          </a:p>
          <a:p>
            <a:pPr marL="742950" indent="-742950">
              <a:buFont typeface="+mj-lt"/>
              <a:buAutoNum type="arabicPeriod"/>
            </a:pPr>
            <a:r>
              <a:rPr lang="en-CA" sz="3600" b="1" dirty="0" smtClean="0">
                <a:solidFill>
                  <a:schemeClr val="tx1"/>
                </a:solidFill>
              </a:rPr>
              <a:t>Manager Agent: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400" dirty="0" smtClean="0">
                <a:solidFill>
                  <a:schemeClr val="tx1"/>
                </a:solidFill>
              </a:rPr>
              <a:t>Register to central agent provider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400" dirty="0" smtClean="0">
                <a:solidFill>
                  <a:schemeClr val="tx1"/>
                </a:solidFill>
              </a:rPr>
              <a:t>Interact with central agent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400" dirty="0" smtClean="0">
                <a:solidFill>
                  <a:schemeClr val="tx1"/>
                </a:solidFill>
              </a:rPr>
              <a:t>Manage the interaction communication between local agents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400" dirty="0" smtClean="0">
                <a:solidFill>
                  <a:schemeClr val="tx1"/>
                </a:solidFill>
              </a:rPr>
              <a:t>Send data to Android proﬁling agent.</a:t>
            </a:r>
          </a:p>
          <a:p>
            <a:pPr lvl="1">
              <a:buFont typeface="Wingdings" panose="05000000000000000000" pitchFamily="2" charset="2"/>
              <a:buChar char="ü"/>
            </a:pPr>
            <a:endParaRPr lang="en-CA" sz="3200" dirty="0" smtClean="0">
              <a:solidFill>
                <a:schemeClr val="tx1"/>
              </a:solidFill>
            </a:endParaRPr>
          </a:p>
          <a:p>
            <a:pPr marL="742950" indent="-742950">
              <a:buFont typeface="+mj-lt"/>
              <a:buAutoNum type="arabicPeriod"/>
            </a:pPr>
            <a:r>
              <a:rPr lang="en-CA" sz="3600" b="1" dirty="0" smtClean="0">
                <a:solidFill>
                  <a:schemeClr val="tx1"/>
                </a:solidFill>
              </a:rPr>
              <a:t>SMS Detection Agent: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Register with SMS proﬁling service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Obtain copy of SMS signatures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Scan Incoming and outgoing SMS.</a:t>
            </a:r>
          </a:p>
          <a:p>
            <a:pPr lvl="1">
              <a:buFont typeface="Wingdings" panose="05000000000000000000" pitchFamily="2" charset="2"/>
              <a:buChar char="ü"/>
            </a:pPr>
            <a:endParaRPr lang="en-CA" sz="3200" dirty="0" smtClean="0">
              <a:solidFill>
                <a:schemeClr val="tx1"/>
              </a:solidFill>
            </a:endParaRPr>
          </a:p>
          <a:p>
            <a:pPr marL="742950" indent="-742950">
              <a:buFont typeface="+mj-lt"/>
              <a:buAutoNum type="arabicPeriod"/>
            </a:pPr>
            <a:r>
              <a:rPr lang="en-CA" sz="3600" b="1" dirty="0" smtClean="0">
                <a:solidFill>
                  <a:schemeClr val="tx1"/>
                </a:solidFill>
              </a:rPr>
              <a:t>Monitoring Agent: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Report access to browse or other apps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Check Wi-Fi status and Internet access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Spot any setting changes.</a:t>
            </a:r>
          </a:p>
          <a:p>
            <a:pPr lvl="1">
              <a:buFont typeface="Wingdings" panose="05000000000000000000" pitchFamily="2" charset="2"/>
              <a:buChar char="ü"/>
            </a:pPr>
            <a:endParaRPr lang="en-CA" sz="3200" dirty="0" smtClean="0">
              <a:solidFill>
                <a:schemeClr val="tx1"/>
              </a:solidFill>
            </a:endParaRPr>
          </a:p>
          <a:p>
            <a:pPr marL="742950" indent="-742950">
              <a:buFont typeface="+mj-lt"/>
              <a:buAutoNum type="arabicPeriod"/>
            </a:pPr>
            <a:r>
              <a:rPr lang="en-CA" sz="3600" b="1" dirty="0" smtClean="0">
                <a:solidFill>
                  <a:schemeClr val="tx1"/>
                </a:solidFill>
              </a:rPr>
              <a:t>Human-Behaviour Agent: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Monitors user connectivity time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Maintains the whitelist and blacklist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Reports mobile phone daily usage.</a:t>
            </a:r>
          </a:p>
        </p:txBody>
      </p:sp>
      <p:sp>
        <p:nvSpPr>
          <p:cNvPr id="74" name="Text Box 36"/>
          <p:cNvSpPr txBox="1">
            <a:spLocks noChangeArrowheads="1"/>
          </p:cNvSpPr>
          <p:nvPr/>
        </p:nvSpPr>
        <p:spPr bwMode="auto">
          <a:xfrm>
            <a:off x="24572539" y="7218611"/>
            <a:ext cx="6480720" cy="11489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0260" tIns="20129" rIns="40260" bIns="20129">
            <a:spAutoFit/>
          </a:bodyPr>
          <a:lstStyle>
            <a:lvl1pPr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CA" sz="4000" b="1" i="1" dirty="0" smtClean="0">
                <a:solidFill>
                  <a:schemeClr val="tx1"/>
                </a:solidFill>
              </a:rPr>
              <a:t>Central Server Agents:</a:t>
            </a:r>
          </a:p>
          <a:p>
            <a:pPr algn="ctr"/>
            <a:endParaRPr lang="en-CA" sz="3200" dirty="0" smtClean="0">
              <a:solidFill>
                <a:schemeClr val="tx1"/>
              </a:solidFill>
            </a:endParaRPr>
          </a:p>
          <a:p>
            <a:pPr marL="742950" indent="-742950">
              <a:buFont typeface="+mj-lt"/>
              <a:buAutoNum type="arabicPeriod"/>
            </a:pPr>
            <a:r>
              <a:rPr lang="en-CA" sz="3600" b="1" dirty="0" smtClean="0">
                <a:solidFill>
                  <a:schemeClr val="tx1"/>
                </a:solidFill>
              </a:rPr>
              <a:t>Central Agent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Register device and add it to the subscriber list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Update, block, and delete Android manager agents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Get </a:t>
            </a:r>
            <a:r>
              <a:rPr lang="en-CA" sz="2800" dirty="0" err="1" smtClean="0">
                <a:solidFill>
                  <a:schemeClr val="tx1"/>
                </a:solidFill>
              </a:rPr>
              <a:t>proﬁle</a:t>
            </a:r>
            <a:r>
              <a:rPr lang="en-CA" sz="2800" dirty="0" smtClean="0">
                <a:solidFill>
                  <a:schemeClr val="tx1"/>
                </a:solidFill>
              </a:rPr>
              <a:t> updates and send them to Android proﬁling service provider.</a:t>
            </a:r>
          </a:p>
          <a:p>
            <a:pPr lvl="1">
              <a:buFont typeface="Wingdings" panose="05000000000000000000" pitchFamily="2" charset="2"/>
              <a:buChar char="ü"/>
            </a:pPr>
            <a:endParaRPr lang="en-CA" sz="3200" dirty="0" smtClean="0">
              <a:solidFill>
                <a:schemeClr val="tx1"/>
              </a:solidFill>
            </a:endParaRPr>
          </a:p>
          <a:p>
            <a:pPr marL="742950" indent="-742950">
              <a:buFont typeface="+mj-lt"/>
              <a:buAutoNum type="arabicPeriod"/>
            </a:pPr>
            <a:r>
              <a:rPr lang="en-CA" sz="3600" b="1" dirty="0" smtClean="0">
                <a:solidFill>
                  <a:schemeClr val="tx1"/>
                </a:solidFill>
              </a:rPr>
              <a:t>Android Proﬁling Agent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 Maintain a </a:t>
            </a:r>
            <a:r>
              <a:rPr lang="en-CA" sz="2800" dirty="0" err="1" smtClean="0">
                <a:solidFill>
                  <a:schemeClr val="tx1"/>
                </a:solidFill>
              </a:rPr>
              <a:t>proﬁle</a:t>
            </a:r>
            <a:r>
              <a:rPr lang="en-CA" sz="2800" dirty="0" smtClean="0">
                <a:solidFill>
                  <a:schemeClr val="tx1"/>
                </a:solidFill>
              </a:rPr>
              <a:t> database for all subscribing </a:t>
            </a:r>
            <a:r>
              <a:rPr lang="en-CA" sz="2800" dirty="0" err="1" smtClean="0">
                <a:solidFill>
                  <a:schemeClr val="tx1"/>
                </a:solidFill>
              </a:rPr>
              <a:t>smartphones</a:t>
            </a:r>
            <a:r>
              <a:rPr lang="en-CA" sz="2800" dirty="0" smtClean="0">
                <a:solidFill>
                  <a:schemeClr val="tx1"/>
                </a:solidFill>
              </a:rPr>
              <a:t>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Update the received changes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Respond to Detection Module requests.</a:t>
            </a:r>
          </a:p>
          <a:p>
            <a:pPr lvl="1">
              <a:buFont typeface="Wingdings" panose="05000000000000000000" pitchFamily="2" charset="2"/>
              <a:buChar char="ü"/>
            </a:pPr>
            <a:endParaRPr lang="en-CA" sz="3200" dirty="0" smtClean="0">
              <a:solidFill>
                <a:schemeClr val="tx1"/>
              </a:solidFill>
            </a:endParaRPr>
          </a:p>
          <a:p>
            <a:pPr marL="742950" indent="-742950">
              <a:buFont typeface="+mj-lt"/>
              <a:buAutoNum type="arabicPeriod"/>
            </a:pPr>
            <a:r>
              <a:rPr lang="en-CA" sz="3600" b="1" dirty="0" smtClean="0">
                <a:solidFill>
                  <a:schemeClr val="tx1"/>
                </a:solidFill>
              </a:rPr>
              <a:t>SMS Proﬁling Agent: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Handle the received suspicious SMS and then send it to Detection Module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Maintain the updated signature for each SMS detection agent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Handle SMS logs and request an update within </a:t>
            </a:r>
            <a:r>
              <a:rPr lang="en-CA" sz="2800" dirty="0" err="1" smtClean="0">
                <a:solidFill>
                  <a:schemeClr val="tx1"/>
                </a:solidFill>
              </a:rPr>
              <a:t>speciﬁc</a:t>
            </a:r>
            <a:r>
              <a:rPr lang="en-CA" sz="2800" dirty="0" smtClean="0">
                <a:solidFill>
                  <a:schemeClr val="tx1"/>
                </a:solidFill>
              </a:rPr>
              <a:t> time.</a:t>
            </a:r>
          </a:p>
        </p:txBody>
      </p:sp>
      <p:sp>
        <p:nvSpPr>
          <p:cNvPr id="23" name="AutoShape 4"/>
          <p:cNvSpPr>
            <a:spLocks noChangeArrowheads="1"/>
          </p:cNvSpPr>
          <p:nvPr/>
        </p:nvSpPr>
        <p:spPr bwMode="auto">
          <a:xfrm>
            <a:off x="665883" y="22268283"/>
            <a:ext cx="7128792" cy="5760640"/>
          </a:xfrm>
          <a:prstGeom prst="roundRect">
            <a:avLst>
              <a:gd name="adj" fmla="val 9465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66669" tIns="33334" rIns="66669" bIns="33334" anchor="ctr"/>
          <a:lstStyle/>
          <a:p>
            <a:pPr>
              <a:lnSpc>
                <a:spcPts val="3000"/>
              </a:lnSpc>
            </a:pPr>
            <a:endParaRPr lang="en-US" sz="2200" dirty="0"/>
          </a:p>
        </p:txBody>
      </p:sp>
      <p:sp>
        <p:nvSpPr>
          <p:cNvPr id="24" name="Text Box 36"/>
          <p:cNvSpPr txBox="1">
            <a:spLocks noChangeArrowheads="1"/>
          </p:cNvSpPr>
          <p:nvPr/>
        </p:nvSpPr>
        <p:spPr bwMode="auto">
          <a:xfrm>
            <a:off x="881907" y="22556315"/>
            <a:ext cx="6768752" cy="4857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0260" tIns="20129" rIns="40260" bIns="20129">
            <a:spAutoFit/>
          </a:bodyPr>
          <a:lstStyle>
            <a:lvl1pPr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endParaRPr lang="en-CA" sz="1100" b="1" dirty="0" smtClean="0">
              <a:solidFill>
                <a:schemeClr val="tx1"/>
              </a:solidFill>
            </a:endParaRPr>
          </a:p>
          <a:p>
            <a:pPr algn="ctr"/>
            <a:r>
              <a:rPr lang="en-CA" sz="4000" b="1" dirty="0" smtClean="0">
                <a:solidFill>
                  <a:schemeClr val="tx1"/>
                </a:solidFill>
              </a:rPr>
              <a:t>SMS Signature-Based Detection</a:t>
            </a:r>
          </a:p>
          <a:p>
            <a:pPr algn="ctr"/>
            <a:endParaRPr lang="en-CA" sz="3000" dirty="0" smtClean="0">
              <a:solidFill>
                <a:schemeClr val="tx1"/>
              </a:solidFill>
            </a:endParaRPr>
          </a:p>
          <a:p>
            <a:pPr marL="347663" lvl="1">
              <a:buFont typeface="Arial" pitchFamily="34" charset="0"/>
              <a:buChar char="•"/>
            </a:pPr>
            <a:r>
              <a:rPr lang="en-CA" sz="3200" dirty="0" smtClean="0">
                <a:solidFill>
                  <a:schemeClr val="tx1"/>
                </a:solidFill>
              </a:rPr>
              <a:t>Focusing on incoming and outgoing SMS messages.</a:t>
            </a:r>
          </a:p>
          <a:p>
            <a:pPr marL="347663" lvl="1">
              <a:buFont typeface="Arial" pitchFamily="34" charset="0"/>
              <a:buChar char="•"/>
            </a:pPr>
            <a:r>
              <a:rPr lang="en-CA" sz="3200" dirty="0" smtClean="0">
                <a:solidFill>
                  <a:schemeClr val="tx1"/>
                </a:solidFill>
              </a:rPr>
              <a:t>Real-time content-based signature detection.</a:t>
            </a:r>
          </a:p>
          <a:p>
            <a:pPr marL="347663" lvl="1">
              <a:buFont typeface="Arial" pitchFamily="34" charset="0"/>
              <a:buChar char="•"/>
            </a:pPr>
            <a:r>
              <a:rPr lang="en-CA" sz="3200" dirty="0" smtClean="0">
                <a:solidFill>
                  <a:schemeClr val="tx1"/>
                </a:solidFill>
              </a:rPr>
              <a:t>Pattern Matching.</a:t>
            </a:r>
          </a:p>
          <a:p>
            <a:pPr marL="506413" lvl="1">
              <a:buFont typeface="Arial" pitchFamily="34" charset="0"/>
              <a:buChar char="•"/>
            </a:pPr>
            <a:r>
              <a:rPr lang="en-CA" sz="3200" dirty="0" smtClean="0">
                <a:solidFill>
                  <a:schemeClr val="tx1"/>
                </a:solidFill>
              </a:rPr>
              <a:t>It’s ability to reduce search space.</a:t>
            </a:r>
          </a:p>
        </p:txBody>
      </p:sp>
      <p:sp>
        <p:nvSpPr>
          <p:cNvPr id="27" name="AutoShape 4"/>
          <p:cNvSpPr>
            <a:spLocks noChangeArrowheads="1"/>
          </p:cNvSpPr>
          <p:nvPr/>
        </p:nvSpPr>
        <p:spPr bwMode="auto">
          <a:xfrm>
            <a:off x="8154715" y="20324067"/>
            <a:ext cx="15409712" cy="11323068"/>
          </a:xfrm>
          <a:prstGeom prst="roundRect">
            <a:avLst>
              <a:gd name="adj" fmla="val 898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66669" tIns="33334" rIns="66669" bIns="33334" anchor="ctr"/>
          <a:lstStyle/>
          <a:p>
            <a:pPr>
              <a:lnSpc>
                <a:spcPts val="3000"/>
              </a:lnSpc>
            </a:pPr>
            <a:endParaRPr lang="en-US" sz="2200" dirty="0"/>
          </a:p>
        </p:txBody>
      </p:sp>
      <p:sp>
        <p:nvSpPr>
          <p:cNvPr id="31" name="Text Box 36"/>
          <p:cNvSpPr txBox="1">
            <a:spLocks noChangeArrowheads="1"/>
          </p:cNvSpPr>
          <p:nvPr/>
        </p:nvSpPr>
        <p:spPr bwMode="auto">
          <a:xfrm>
            <a:off x="8370739" y="20324067"/>
            <a:ext cx="15121680" cy="11170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0260" tIns="20129" rIns="40260" bIns="20129">
            <a:spAutoFit/>
          </a:bodyPr>
          <a:lstStyle>
            <a:lvl1pPr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CA" sz="4000" b="1" dirty="0" smtClean="0">
                <a:solidFill>
                  <a:schemeClr val="tx1"/>
                </a:solidFill>
              </a:rPr>
              <a:t>Detection Module</a:t>
            </a:r>
          </a:p>
          <a:p>
            <a:pPr>
              <a:buFont typeface="Wingdings" pitchFamily="2" charset="2"/>
              <a:buChar char="Ø"/>
            </a:pPr>
            <a:r>
              <a:rPr lang="en-CA" sz="3200" b="1" i="1" dirty="0" smtClean="0">
                <a:solidFill>
                  <a:schemeClr val="tx1"/>
                </a:solidFill>
              </a:rPr>
              <a:t>SMS Collection:</a:t>
            </a:r>
          </a:p>
          <a:p>
            <a:pPr lvl="1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tx1"/>
                </a:solidFill>
              </a:rPr>
              <a:t>Responsible for collecting, combining, storing and retrieving data to perform more robust detection</a:t>
            </a:r>
            <a:r>
              <a:rPr lang="en-CA" sz="2800" dirty="0" smtClean="0">
                <a:solidFill>
                  <a:schemeClr val="tx1"/>
                </a:solidFill>
              </a:rPr>
              <a:t>.</a:t>
            </a:r>
            <a:endParaRPr lang="en-CA" sz="3200" dirty="0" smtClea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CA" sz="3200" b="1" i="1" dirty="0" smtClean="0">
                <a:solidFill>
                  <a:schemeClr val="tx1"/>
                </a:solidFill>
              </a:rPr>
              <a:t>SMS </a:t>
            </a:r>
            <a:r>
              <a:rPr lang="en-CA" sz="3200" b="1" i="1" dirty="0" err="1" smtClean="0">
                <a:solidFill>
                  <a:schemeClr val="tx1"/>
                </a:solidFill>
              </a:rPr>
              <a:t>Classiﬁcation</a:t>
            </a:r>
            <a:r>
              <a:rPr lang="en-CA" sz="3200" b="1" i="1" dirty="0" smtClean="0">
                <a:solidFill>
                  <a:schemeClr val="tx1"/>
                </a:solidFill>
              </a:rPr>
              <a:t>: </a:t>
            </a:r>
          </a:p>
          <a:p>
            <a:pPr lvl="1">
              <a:buFont typeface="Wingdings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Utilize Content-based approach (N-gram):</a:t>
            </a:r>
          </a:p>
          <a:p>
            <a:pPr lvl="2">
              <a:buFont typeface="Wingdings" pitchFamily="2" charset="2"/>
              <a:buChar char="v"/>
            </a:pPr>
            <a:r>
              <a:rPr lang="en-CA" sz="2800" dirty="0" smtClean="0">
                <a:solidFill>
                  <a:schemeClr val="tx1"/>
                </a:solidFill>
              </a:rPr>
              <a:t>very fast and robust algorithm.</a:t>
            </a:r>
          </a:p>
          <a:p>
            <a:pPr lvl="2">
              <a:buFont typeface="Wingdings" pitchFamily="2" charset="2"/>
              <a:buChar char="v"/>
            </a:pPr>
            <a:r>
              <a:rPr lang="en-CA" sz="2800" dirty="0" smtClean="0">
                <a:solidFill>
                  <a:schemeClr val="tx1"/>
                </a:solidFill>
              </a:rPr>
              <a:t>Create automatic signatures of SMS.</a:t>
            </a:r>
          </a:p>
          <a:p>
            <a:pPr lvl="1">
              <a:buFont typeface="Wingdings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Apply machine-learning algorithm to learn the signatures and then use it to classify the SMS messages .</a:t>
            </a:r>
          </a:p>
          <a:p>
            <a:pPr lvl="1">
              <a:buFont typeface="Wingdings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Generated signatures are used to scan incoming and outgoing SMS on </a:t>
            </a:r>
            <a:r>
              <a:rPr lang="en-CA" sz="2800" dirty="0" err="1" smtClean="0">
                <a:solidFill>
                  <a:schemeClr val="tx1"/>
                </a:solidFill>
              </a:rPr>
              <a:t>smartphones</a:t>
            </a:r>
            <a:r>
              <a:rPr lang="en-CA" sz="2800" dirty="0" smtClean="0">
                <a:solidFill>
                  <a:schemeClr val="tx1"/>
                </a:solidFill>
              </a:rPr>
              <a:t>. </a:t>
            </a:r>
          </a:p>
          <a:p>
            <a:pPr>
              <a:buFont typeface="Wingdings" pitchFamily="2" charset="2"/>
              <a:buChar char="Ø"/>
            </a:pPr>
            <a:r>
              <a:rPr lang="en-CA" sz="3200" b="1" i="1" dirty="0" smtClean="0">
                <a:solidFill>
                  <a:schemeClr val="tx1"/>
                </a:solidFill>
              </a:rPr>
              <a:t>Clustering:</a:t>
            </a:r>
            <a:endParaRPr lang="en-CA" sz="2800" i="1" dirty="0" smtClean="0">
              <a:solidFill>
                <a:schemeClr val="tx1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tx1"/>
                </a:solidFill>
              </a:rPr>
              <a:t>An unsupervised learning method which takes a set of data and then groups it based on the similarities</a:t>
            </a:r>
            <a:r>
              <a:rPr lang="en-CA" sz="2800" dirty="0" smtClean="0">
                <a:solidFill>
                  <a:schemeClr val="tx1"/>
                </a:solidFill>
              </a:rPr>
              <a:t>.</a:t>
            </a:r>
          </a:p>
          <a:p>
            <a:pPr lvl="1">
              <a:buFont typeface="Wingdings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Does not require class labels.</a:t>
            </a:r>
          </a:p>
          <a:p>
            <a:pPr lvl="1">
              <a:buFont typeface="Wingdings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X-means clustering:</a:t>
            </a:r>
          </a:p>
          <a:p>
            <a:pPr lvl="2">
              <a:buFont typeface="Wingdings" pitchFamily="2" charset="2"/>
              <a:buChar char="v"/>
            </a:pPr>
            <a:r>
              <a:rPr lang="en-CA" sz="2800" dirty="0" smtClean="0">
                <a:solidFill>
                  <a:schemeClr val="tx1"/>
                </a:solidFill>
              </a:rPr>
              <a:t>Based on K-means.</a:t>
            </a:r>
          </a:p>
          <a:p>
            <a:pPr lvl="2">
              <a:buFont typeface="Wingdings" pitchFamily="2" charset="2"/>
              <a:buChar char="v"/>
            </a:pPr>
            <a:r>
              <a:rPr lang="en-CA" sz="2800" dirty="0" smtClean="0">
                <a:solidFill>
                  <a:schemeClr val="tx1"/>
                </a:solidFill>
              </a:rPr>
              <a:t>Its simplicity of implementation.</a:t>
            </a:r>
          </a:p>
          <a:p>
            <a:pPr lvl="2">
              <a:buFont typeface="Wingdings" pitchFamily="2" charset="2"/>
              <a:buChar char="v"/>
            </a:pPr>
            <a:r>
              <a:rPr lang="en-CA" sz="2800" dirty="0" smtClean="0">
                <a:solidFill>
                  <a:schemeClr val="tx1"/>
                </a:solidFill>
              </a:rPr>
              <a:t>Find the number of clusters dynamically.</a:t>
            </a:r>
            <a:endParaRPr lang="en-CA" sz="3200" dirty="0" smtClea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CA" sz="3200" b="1" i="1" dirty="0" smtClean="0">
                <a:solidFill>
                  <a:schemeClr val="tx1"/>
                </a:solidFill>
              </a:rPr>
              <a:t>Behavioural Analysis:</a:t>
            </a:r>
          </a:p>
          <a:p>
            <a:pPr lvl="1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tx1"/>
                </a:solidFill>
              </a:rPr>
              <a:t>Used to look for evidence of compromise rather than any </a:t>
            </a:r>
            <a:r>
              <a:rPr lang="en-US" sz="2800" dirty="0" err="1" smtClean="0">
                <a:solidFill>
                  <a:schemeClr val="tx1"/>
                </a:solidFill>
              </a:rPr>
              <a:t>speciﬁc</a:t>
            </a:r>
            <a:r>
              <a:rPr lang="en-US" sz="2800" dirty="0" smtClean="0">
                <a:solidFill>
                  <a:schemeClr val="tx1"/>
                </a:solidFill>
              </a:rPr>
              <a:t> attack. </a:t>
            </a:r>
          </a:p>
          <a:p>
            <a:pPr lvl="1">
              <a:buFont typeface="Wingdings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Behavioral proﬁling:</a:t>
            </a:r>
          </a:p>
          <a:p>
            <a:pPr lvl="2">
              <a:buFont typeface="Wingdings" pitchFamily="2" charset="2"/>
              <a:buChar char="v"/>
            </a:pPr>
            <a:r>
              <a:rPr lang="en-CA" sz="2800" dirty="0" smtClean="0">
                <a:solidFill>
                  <a:schemeClr val="tx1"/>
                </a:solidFill>
              </a:rPr>
              <a:t> Detect outgoing SMS that is sent without user permission.</a:t>
            </a:r>
          </a:p>
          <a:p>
            <a:pPr lvl="1">
              <a:buFont typeface="Wingdings" pitchFamily="2" charset="2"/>
              <a:buChar char="ü"/>
            </a:pPr>
            <a:r>
              <a:rPr lang="en-CA" sz="2800" dirty="0" smtClean="0">
                <a:solidFill>
                  <a:schemeClr val="tx1"/>
                </a:solidFill>
              </a:rPr>
              <a:t>Alert Correlation:</a:t>
            </a:r>
          </a:p>
          <a:p>
            <a:pPr lvl="2">
              <a:buFont typeface="Wingdings" pitchFamily="2" charset="2"/>
              <a:buChar char="v"/>
            </a:pPr>
            <a:r>
              <a:rPr lang="en-CA" sz="2800" dirty="0" smtClean="0">
                <a:solidFill>
                  <a:schemeClr val="tx1"/>
                </a:solidFill>
              </a:rPr>
              <a:t>Identify any correlations between alerts from the clusters and any abnormal activities.</a:t>
            </a:r>
          </a:p>
        </p:txBody>
      </p:sp>
      <p:sp>
        <p:nvSpPr>
          <p:cNvPr id="33" name="Text Box 36"/>
          <p:cNvSpPr txBox="1">
            <a:spLocks noChangeArrowheads="1"/>
          </p:cNvSpPr>
          <p:nvPr/>
        </p:nvSpPr>
        <p:spPr bwMode="auto">
          <a:xfrm>
            <a:off x="24212499" y="22412299"/>
            <a:ext cx="7200800" cy="535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57150" cmpd="thinThick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0260" tIns="20129" rIns="40260" bIns="20129">
            <a:spAutoFit/>
          </a:bodyPr>
          <a:lstStyle>
            <a:lvl1pPr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0481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200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pPr lvl="2" algn="ctr"/>
            <a:r>
              <a:rPr lang="en-CA" sz="4000" b="1" dirty="0" smtClean="0">
                <a:solidFill>
                  <a:schemeClr val="tx1"/>
                </a:solidFill>
              </a:rPr>
              <a:t>Decision-and-Action Module</a:t>
            </a:r>
            <a:endParaRPr lang="en-CA" sz="4000" dirty="0" smtClean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CA" sz="3200" dirty="0" smtClean="0">
                <a:solidFill>
                  <a:schemeClr val="tx1"/>
                </a:solidFill>
              </a:rPr>
              <a:t> Output received from the detection module. </a:t>
            </a:r>
          </a:p>
          <a:p>
            <a:pPr lvl="1">
              <a:buFont typeface="Wingdings" pitchFamily="2" charset="2"/>
              <a:buChar char="v"/>
            </a:pPr>
            <a:r>
              <a:rPr lang="en-CA" sz="3200" dirty="0" smtClean="0">
                <a:solidFill>
                  <a:schemeClr val="tx1"/>
                </a:solidFill>
              </a:rPr>
              <a:t>Response plan  and action:</a:t>
            </a:r>
          </a:p>
          <a:p>
            <a:pPr lvl="2">
              <a:buFont typeface="Wingdings" pitchFamily="2" charset="2"/>
              <a:buChar char="ü"/>
            </a:pPr>
            <a:r>
              <a:rPr lang="en-CA" sz="3200" dirty="0" smtClean="0">
                <a:solidFill>
                  <a:schemeClr val="tx1"/>
                </a:solidFill>
              </a:rPr>
              <a:t>Malicious correspondent’s phone number and Block SMS </a:t>
            </a:r>
          </a:p>
          <a:p>
            <a:pPr lvl="2">
              <a:buFont typeface="Wingdings" pitchFamily="2" charset="2"/>
              <a:buChar char="ü"/>
            </a:pPr>
            <a:r>
              <a:rPr lang="en-CA" sz="3200" dirty="0" smtClean="0">
                <a:solidFill>
                  <a:schemeClr val="tx1"/>
                </a:solidFill>
              </a:rPr>
              <a:t>Similar characteristics of malicious SMS and group them by their common features.</a:t>
            </a:r>
          </a:p>
        </p:txBody>
      </p:sp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9090051"/>
              </p:ext>
            </p:extLst>
          </p:nvPr>
        </p:nvGraphicFramePr>
        <p:xfrm>
          <a:off x="14203387" y="11971139"/>
          <a:ext cx="9001000" cy="7560840"/>
        </p:xfrm>
        <a:graphic>
          <a:graphicData uri="http://schemas.openxmlformats.org/presentationml/2006/ole">
            <p:oleObj spid="_x0000_s1045" name="Visio" r:id="rId6" imgW="3735421" imgH="2628360" progId="Visio.Drawing.11">
              <p:link updateAutomatic="1"/>
            </p:oleObj>
          </a:graphicData>
        </a:graphic>
      </p:graphicFrame>
      <p:pic>
        <p:nvPicPr>
          <p:cNvPr id="39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-369" b="-369"/>
          <a:stretch>
            <a:fillRect/>
          </a:stretch>
        </p:blipFill>
        <p:spPr bwMode="auto">
          <a:xfrm>
            <a:off x="8514755" y="11944522"/>
            <a:ext cx="6768752" cy="725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1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-567" b="-567"/>
          <a:stretch>
            <a:fillRect/>
          </a:stretch>
        </p:blipFill>
        <p:spPr bwMode="auto">
          <a:xfrm>
            <a:off x="10530979" y="12299377"/>
            <a:ext cx="3240360" cy="568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1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-606" b="-606"/>
          <a:stretch>
            <a:fillRect/>
          </a:stretch>
        </p:blipFill>
        <p:spPr bwMode="auto">
          <a:xfrm>
            <a:off x="14419411" y="12442472"/>
            <a:ext cx="2584090" cy="5466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32800846"/>
              </p:ext>
            </p:extLst>
          </p:nvPr>
        </p:nvGraphicFramePr>
        <p:xfrm>
          <a:off x="8662856" y="12763227"/>
          <a:ext cx="1508083" cy="4680520"/>
        </p:xfrm>
        <a:graphic>
          <a:graphicData uri="http://schemas.openxmlformats.org/presentationml/2006/ole">
            <p:oleObj spid="_x0000_s1046" name="Visio" r:id="rId10" imgW="612572" imgH="1412672" progId="Visio.Drawing.11">
              <p:link updateAutomatic="1"/>
            </p:oleObj>
          </a:graphicData>
        </a:graphic>
      </p:graphicFrame>
      <p:pic>
        <p:nvPicPr>
          <p:cNvPr id="43" name="Picture 17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-603" b="-603"/>
          <a:stretch>
            <a:fillRect/>
          </a:stretch>
        </p:blipFill>
        <p:spPr bwMode="auto">
          <a:xfrm>
            <a:off x="20756115" y="12296796"/>
            <a:ext cx="1943471" cy="5767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2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-1104" b="-1104"/>
          <a:stretch>
            <a:fillRect/>
          </a:stretch>
        </p:blipFill>
        <p:spPr bwMode="auto">
          <a:xfrm>
            <a:off x="14995475" y="15811190"/>
            <a:ext cx="6842052" cy="2815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6"/>
          <p:cNvPicPr>
            <a:picLocks noChangeAspect="1" noChangeArrowheads="1"/>
          </p:cNvPicPr>
          <p:nvPr/>
        </p:nvPicPr>
        <p:blipFill>
          <a:blip r:embed="rId13" cstate="print"/>
          <a:srcRect t="-609" b="-609"/>
          <a:stretch>
            <a:fillRect/>
          </a:stretch>
        </p:blipFill>
        <p:spPr bwMode="auto">
          <a:xfrm>
            <a:off x="17011699" y="12370323"/>
            <a:ext cx="3744416" cy="5466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14" cstate="print"/>
          <a:srcRect t="-37491" b="-37491"/>
          <a:stretch>
            <a:fillRect/>
          </a:stretch>
        </p:blipFill>
        <p:spPr bwMode="auto">
          <a:xfrm flipV="1">
            <a:off x="13699331" y="14838704"/>
            <a:ext cx="752277" cy="395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" name="Picture 24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026923" y="14995475"/>
            <a:ext cx="594065" cy="216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3197017" y="4097549"/>
            <a:ext cx="6262954" cy="6145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9675995" y="4221835"/>
            <a:ext cx="3888432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Our goal</a:t>
            </a:r>
            <a:endParaRPr lang="en-CA" sz="3600" b="1" dirty="0" smtClean="0"/>
          </a:p>
          <a:p>
            <a:r>
              <a:rPr lang="en-CA" sz="3000" i="1" dirty="0" smtClean="0"/>
              <a:t>Develop a </a:t>
            </a:r>
            <a:r>
              <a:rPr lang="en-CA" sz="3000" i="1" dirty="0"/>
              <a:t>hybrid model of SMS botnet </a:t>
            </a:r>
            <a:r>
              <a:rPr lang="en-CA" sz="3000" i="1" dirty="0" smtClean="0"/>
              <a:t>detector</a:t>
            </a:r>
          </a:p>
          <a:p>
            <a:r>
              <a:rPr lang="en-CA" sz="3000" i="1" dirty="0" smtClean="0"/>
              <a:t>Features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000" i="1" dirty="0" smtClean="0"/>
              <a:t>a </a:t>
            </a:r>
            <a:r>
              <a:rPr lang="en-CA" sz="3000" i="1" dirty="0"/>
              <a:t>combination of signature-based and anomaly-based approaches </a:t>
            </a:r>
            <a:endParaRPr lang="en-CA" sz="3000" i="1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000" i="1" dirty="0" smtClean="0"/>
              <a:t>use </a:t>
            </a:r>
            <a:r>
              <a:rPr lang="en-CA" sz="3000" i="1" dirty="0"/>
              <a:t>multi-agent technology to detect SMS botnet</a:t>
            </a:r>
          </a:p>
        </p:txBody>
      </p:sp>
      <p:sp>
        <p:nvSpPr>
          <p:cNvPr id="15" name="Right Arrow 14"/>
          <p:cNvSpPr/>
          <p:nvPr/>
        </p:nvSpPr>
        <p:spPr>
          <a:xfrm rot="20856840">
            <a:off x="15761045" y="10801664"/>
            <a:ext cx="8412959" cy="1029140"/>
          </a:xfrm>
          <a:custGeom>
            <a:avLst/>
            <a:gdLst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30995 w 3717578"/>
              <a:gd name="connsiteY6" fmla="*/ 1462914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30995 w 3717578"/>
              <a:gd name="connsiteY6" fmla="*/ 1462914 h 1474115"/>
              <a:gd name="connsiteX7" fmla="*/ 0 w 3717578"/>
              <a:gd name="connsiteY7" fmla="*/ 368529 h 1474115"/>
              <a:gd name="connsiteX0" fmla="*/ 0 w 3882240"/>
              <a:gd name="connsiteY0" fmla="*/ 243953 h 1582979"/>
              <a:gd name="connsiteX1" fmla="*/ 2955997 w 3882240"/>
              <a:gd name="connsiteY1" fmla="*/ 477393 h 1582979"/>
              <a:gd name="connsiteX2" fmla="*/ 2955997 w 3882240"/>
              <a:gd name="connsiteY2" fmla="*/ 108864 h 1582979"/>
              <a:gd name="connsiteX3" fmla="*/ 3882240 w 3882240"/>
              <a:gd name="connsiteY3" fmla="*/ 1129702 h 1582979"/>
              <a:gd name="connsiteX4" fmla="*/ 2955997 w 3882240"/>
              <a:gd name="connsiteY4" fmla="*/ 1582979 h 1582979"/>
              <a:gd name="connsiteX5" fmla="*/ 2955997 w 3882240"/>
              <a:gd name="connsiteY5" fmla="*/ 1214450 h 1582979"/>
              <a:gd name="connsiteX6" fmla="*/ 195657 w 3882240"/>
              <a:gd name="connsiteY6" fmla="*/ 1571778 h 1582979"/>
              <a:gd name="connsiteX7" fmla="*/ 0 w 3882240"/>
              <a:gd name="connsiteY7" fmla="*/ 243953 h 1582979"/>
              <a:gd name="connsiteX0" fmla="*/ 0 w 4064982"/>
              <a:gd name="connsiteY0" fmla="*/ 433145 h 1474115"/>
              <a:gd name="connsiteX1" fmla="*/ 3138739 w 4064982"/>
              <a:gd name="connsiteY1" fmla="*/ 368529 h 1474115"/>
              <a:gd name="connsiteX2" fmla="*/ 3138739 w 4064982"/>
              <a:gd name="connsiteY2" fmla="*/ 0 h 1474115"/>
              <a:gd name="connsiteX3" fmla="*/ 4064982 w 4064982"/>
              <a:gd name="connsiteY3" fmla="*/ 1020838 h 1474115"/>
              <a:gd name="connsiteX4" fmla="*/ 3138739 w 4064982"/>
              <a:gd name="connsiteY4" fmla="*/ 1474115 h 1474115"/>
              <a:gd name="connsiteX5" fmla="*/ 3138739 w 4064982"/>
              <a:gd name="connsiteY5" fmla="*/ 1105586 h 1474115"/>
              <a:gd name="connsiteX6" fmla="*/ 378399 w 4064982"/>
              <a:gd name="connsiteY6" fmla="*/ 1462914 h 1474115"/>
              <a:gd name="connsiteX7" fmla="*/ 0 w 4064982"/>
              <a:gd name="connsiteY7" fmla="*/ 433145 h 1474115"/>
              <a:gd name="connsiteX0" fmla="*/ 0 w 4064982"/>
              <a:gd name="connsiteY0" fmla="*/ 698892 h 1739862"/>
              <a:gd name="connsiteX1" fmla="*/ 3138739 w 4064982"/>
              <a:gd name="connsiteY1" fmla="*/ 634276 h 1739862"/>
              <a:gd name="connsiteX2" fmla="*/ 3147779 w 4064982"/>
              <a:gd name="connsiteY2" fmla="*/ 0 h 1739862"/>
              <a:gd name="connsiteX3" fmla="*/ 4064982 w 4064982"/>
              <a:gd name="connsiteY3" fmla="*/ 1286585 h 1739862"/>
              <a:gd name="connsiteX4" fmla="*/ 3138739 w 4064982"/>
              <a:gd name="connsiteY4" fmla="*/ 1739862 h 1739862"/>
              <a:gd name="connsiteX5" fmla="*/ 3138739 w 4064982"/>
              <a:gd name="connsiteY5" fmla="*/ 1371333 h 1739862"/>
              <a:gd name="connsiteX6" fmla="*/ 378399 w 4064982"/>
              <a:gd name="connsiteY6" fmla="*/ 1728661 h 1739862"/>
              <a:gd name="connsiteX7" fmla="*/ 0 w 4064982"/>
              <a:gd name="connsiteY7" fmla="*/ 698892 h 1739862"/>
              <a:gd name="connsiteX0" fmla="*/ 0 w 4064982"/>
              <a:gd name="connsiteY0" fmla="*/ 698892 h 1916510"/>
              <a:gd name="connsiteX1" fmla="*/ 3138739 w 4064982"/>
              <a:gd name="connsiteY1" fmla="*/ 634276 h 1916510"/>
              <a:gd name="connsiteX2" fmla="*/ 3147779 w 4064982"/>
              <a:gd name="connsiteY2" fmla="*/ 0 h 1916510"/>
              <a:gd name="connsiteX3" fmla="*/ 4064982 w 4064982"/>
              <a:gd name="connsiteY3" fmla="*/ 1286585 h 1916510"/>
              <a:gd name="connsiteX4" fmla="*/ 3165093 w 4064982"/>
              <a:gd name="connsiteY4" fmla="*/ 1916511 h 1916510"/>
              <a:gd name="connsiteX5" fmla="*/ 3138739 w 4064982"/>
              <a:gd name="connsiteY5" fmla="*/ 1371333 h 1916510"/>
              <a:gd name="connsiteX6" fmla="*/ 378399 w 4064982"/>
              <a:gd name="connsiteY6" fmla="*/ 1728661 h 1916510"/>
              <a:gd name="connsiteX7" fmla="*/ 0 w 4064982"/>
              <a:gd name="connsiteY7" fmla="*/ 698892 h 1916510"/>
              <a:gd name="connsiteX0" fmla="*/ 0 w 4064982"/>
              <a:gd name="connsiteY0" fmla="*/ 698892 h 1916511"/>
              <a:gd name="connsiteX1" fmla="*/ 3138739 w 4064982"/>
              <a:gd name="connsiteY1" fmla="*/ 634276 h 1916511"/>
              <a:gd name="connsiteX2" fmla="*/ 3147779 w 4064982"/>
              <a:gd name="connsiteY2" fmla="*/ 0 h 1916511"/>
              <a:gd name="connsiteX3" fmla="*/ 4064982 w 4064982"/>
              <a:gd name="connsiteY3" fmla="*/ 1286585 h 1916511"/>
              <a:gd name="connsiteX4" fmla="*/ 3165093 w 4064982"/>
              <a:gd name="connsiteY4" fmla="*/ 1916511 h 1916511"/>
              <a:gd name="connsiteX5" fmla="*/ 3165988 w 4064982"/>
              <a:gd name="connsiteY5" fmla="*/ 1234049 h 1916511"/>
              <a:gd name="connsiteX6" fmla="*/ 378399 w 4064982"/>
              <a:gd name="connsiteY6" fmla="*/ 1728661 h 1916511"/>
              <a:gd name="connsiteX7" fmla="*/ 0 w 4064982"/>
              <a:gd name="connsiteY7" fmla="*/ 698892 h 1916511"/>
              <a:gd name="connsiteX0" fmla="*/ 0 w 4064982"/>
              <a:gd name="connsiteY0" fmla="*/ 462072 h 1679691"/>
              <a:gd name="connsiteX1" fmla="*/ 3138739 w 4064982"/>
              <a:gd name="connsiteY1" fmla="*/ 397456 h 1679691"/>
              <a:gd name="connsiteX2" fmla="*/ 3177083 w 4064982"/>
              <a:gd name="connsiteY2" fmla="*/ 0 h 1679691"/>
              <a:gd name="connsiteX3" fmla="*/ 4064982 w 4064982"/>
              <a:gd name="connsiteY3" fmla="*/ 1049765 h 1679691"/>
              <a:gd name="connsiteX4" fmla="*/ 3165093 w 4064982"/>
              <a:gd name="connsiteY4" fmla="*/ 1679691 h 1679691"/>
              <a:gd name="connsiteX5" fmla="*/ 3165988 w 4064982"/>
              <a:gd name="connsiteY5" fmla="*/ 997229 h 1679691"/>
              <a:gd name="connsiteX6" fmla="*/ 378399 w 4064982"/>
              <a:gd name="connsiteY6" fmla="*/ 1491841 h 1679691"/>
              <a:gd name="connsiteX7" fmla="*/ 0 w 4064982"/>
              <a:gd name="connsiteY7" fmla="*/ 462072 h 1679691"/>
              <a:gd name="connsiteX0" fmla="*/ 0 w 4064982"/>
              <a:gd name="connsiteY0" fmla="*/ 462072 h 1491841"/>
              <a:gd name="connsiteX1" fmla="*/ 3138739 w 4064982"/>
              <a:gd name="connsiteY1" fmla="*/ 397456 h 1491841"/>
              <a:gd name="connsiteX2" fmla="*/ 3177083 w 4064982"/>
              <a:gd name="connsiteY2" fmla="*/ 0 h 1491841"/>
              <a:gd name="connsiteX3" fmla="*/ 4064982 w 4064982"/>
              <a:gd name="connsiteY3" fmla="*/ 1049765 h 1491841"/>
              <a:gd name="connsiteX4" fmla="*/ 3171679 w 4064982"/>
              <a:gd name="connsiteY4" fmla="*/ 1398477 h 1491841"/>
              <a:gd name="connsiteX5" fmla="*/ 3165988 w 4064982"/>
              <a:gd name="connsiteY5" fmla="*/ 997229 h 1491841"/>
              <a:gd name="connsiteX6" fmla="*/ 378399 w 4064982"/>
              <a:gd name="connsiteY6" fmla="*/ 1491841 h 1491841"/>
              <a:gd name="connsiteX7" fmla="*/ 0 w 4064982"/>
              <a:gd name="connsiteY7" fmla="*/ 462072 h 1491841"/>
              <a:gd name="connsiteX0" fmla="*/ 0 w 4208718"/>
              <a:gd name="connsiteY0" fmla="*/ 462072 h 1491841"/>
              <a:gd name="connsiteX1" fmla="*/ 3138739 w 4208718"/>
              <a:gd name="connsiteY1" fmla="*/ 397456 h 1491841"/>
              <a:gd name="connsiteX2" fmla="*/ 3177083 w 4208718"/>
              <a:gd name="connsiteY2" fmla="*/ 0 h 1491841"/>
              <a:gd name="connsiteX3" fmla="*/ 4208718 w 4208718"/>
              <a:gd name="connsiteY3" fmla="*/ 1069705 h 1491841"/>
              <a:gd name="connsiteX4" fmla="*/ 3171679 w 4208718"/>
              <a:gd name="connsiteY4" fmla="*/ 1398477 h 1491841"/>
              <a:gd name="connsiteX5" fmla="*/ 3165988 w 4208718"/>
              <a:gd name="connsiteY5" fmla="*/ 997229 h 1491841"/>
              <a:gd name="connsiteX6" fmla="*/ 378399 w 4208718"/>
              <a:gd name="connsiteY6" fmla="*/ 1491841 h 1491841"/>
              <a:gd name="connsiteX7" fmla="*/ 0 w 4208718"/>
              <a:gd name="connsiteY7" fmla="*/ 462072 h 1491841"/>
              <a:gd name="connsiteX0" fmla="*/ 0 w 4208718"/>
              <a:gd name="connsiteY0" fmla="*/ 462072 h 1398476"/>
              <a:gd name="connsiteX1" fmla="*/ 3138739 w 4208718"/>
              <a:gd name="connsiteY1" fmla="*/ 397456 h 1398476"/>
              <a:gd name="connsiteX2" fmla="*/ 3177083 w 4208718"/>
              <a:gd name="connsiteY2" fmla="*/ 0 h 1398476"/>
              <a:gd name="connsiteX3" fmla="*/ 4208718 w 4208718"/>
              <a:gd name="connsiteY3" fmla="*/ 1069705 h 1398476"/>
              <a:gd name="connsiteX4" fmla="*/ 3171679 w 4208718"/>
              <a:gd name="connsiteY4" fmla="*/ 1398477 h 1398476"/>
              <a:gd name="connsiteX5" fmla="*/ 3165988 w 4208718"/>
              <a:gd name="connsiteY5" fmla="*/ 997229 h 1398476"/>
              <a:gd name="connsiteX6" fmla="*/ 704963 w 4208718"/>
              <a:gd name="connsiteY6" fmla="*/ 1247964 h 1398476"/>
              <a:gd name="connsiteX7" fmla="*/ 0 w 4208718"/>
              <a:gd name="connsiteY7" fmla="*/ 462072 h 1398476"/>
              <a:gd name="connsiteX0" fmla="*/ 0 w 4208718"/>
              <a:gd name="connsiteY0" fmla="*/ 462072 h 1398477"/>
              <a:gd name="connsiteX1" fmla="*/ 3138739 w 4208718"/>
              <a:gd name="connsiteY1" fmla="*/ 397456 h 1398477"/>
              <a:gd name="connsiteX2" fmla="*/ 3177083 w 4208718"/>
              <a:gd name="connsiteY2" fmla="*/ 0 h 1398477"/>
              <a:gd name="connsiteX3" fmla="*/ 4208718 w 4208718"/>
              <a:gd name="connsiteY3" fmla="*/ 1069705 h 1398477"/>
              <a:gd name="connsiteX4" fmla="*/ 3171679 w 4208718"/>
              <a:gd name="connsiteY4" fmla="*/ 1398477 h 1398477"/>
              <a:gd name="connsiteX5" fmla="*/ 3165988 w 4208718"/>
              <a:gd name="connsiteY5" fmla="*/ 997229 h 1398477"/>
              <a:gd name="connsiteX6" fmla="*/ 585848 w 4208718"/>
              <a:gd name="connsiteY6" fmla="*/ 1023371 h 1398477"/>
              <a:gd name="connsiteX7" fmla="*/ 0 w 4208718"/>
              <a:gd name="connsiteY7" fmla="*/ 462072 h 13984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208718" h="1398477">
                <a:moveTo>
                  <a:pt x="0" y="462072"/>
                </a:moveTo>
                <a:cubicBezTo>
                  <a:pt x="1876376" y="-200080"/>
                  <a:pt x="2208294" y="397456"/>
                  <a:pt x="3138739" y="397456"/>
                </a:cubicBezTo>
                <a:lnTo>
                  <a:pt x="3177083" y="0"/>
                </a:lnTo>
                <a:lnTo>
                  <a:pt x="4208718" y="1069705"/>
                </a:lnTo>
                <a:lnTo>
                  <a:pt x="3171679" y="1398477"/>
                </a:lnTo>
                <a:cubicBezTo>
                  <a:pt x="3171977" y="1170990"/>
                  <a:pt x="3165690" y="1224716"/>
                  <a:pt x="3165988" y="997229"/>
                </a:cubicBezTo>
                <a:cubicBezTo>
                  <a:pt x="1825639" y="681918"/>
                  <a:pt x="1706768" y="359340"/>
                  <a:pt x="585848" y="1023371"/>
                </a:cubicBezTo>
                <a:lnTo>
                  <a:pt x="0" y="462072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9" name="Right Arrow 14"/>
          <p:cNvSpPr/>
          <p:nvPr/>
        </p:nvSpPr>
        <p:spPr>
          <a:xfrm rot="1099039" flipH="1">
            <a:off x="6636342" y="10760266"/>
            <a:ext cx="6196237" cy="959495"/>
          </a:xfrm>
          <a:custGeom>
            <a:avLst/>
            <a:gdLst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30995 w 3717578"/>
              <a:gd name="connsiteY6" fmla="*/ 1462914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30995 w 3717578"/>
              <a:gd name="connsiteY6" fmla="*/ 1462914 h 1474115"/>
              <a:gd name="connsiteX7" fmla="*/ 0 w 3717578"/>
              <a:gd name="connsiteY7" fmla="*/ 368529 h 1474115"/>
              <a:gd name="connsiteX0" fmla="*/ 0 w 3882240"/>
              <a:gd name="connsiteY0" fmla="*/ 243953 h 1582979"/>
              <a:gd name="connsiteX1" fmla="*/ 2955997 w 3882240"/>
              <a:gd name="connsiteY1" fmla="*/ 477393 h 1582979"/>
              <a:gd name="connsiteX2" fmla="*/ 2955997 w 3882240"/>
              <a:gd name="connsiteY2" fmla="*/ 108864 h 1582979"/>
              <a:gd name="connsiteX3" fmla="*/ 3882240 w 3882240"/>
              <a:gd name="connsiteY3" fmla="*/ 1129702 h 1582979"/>
              <a:gd name="connsiteX4" fmla="*/ 2955997 w 3882240"/>
              <a:gd name="connsiteY4" fmla="*/ 1582979 h 1582979"/>
              <a:gd name="connsiteX5" fmla="*/ 2955997 w 3882240"/>
              <a:gd name="connsiteY5" fmla="*/ 1214450 h 1582979"/>
              <a:gd name="connsiteX6" fmla="*/ 195657 w 3882240"/>
              <a:gd name="connsiteY6" fmla="*/ 1571778 h 1582979"/>
              <a:gd name="connsiteX7" fmla="*/ 0 w 3882240"/>
              <a:gd name="connsiteY7" fmla="*/ 243953 h 1582979"/>
              <a:gd name="connsiteX0" fmla="*/ 0 w 4064982"/>
              <a:gd name="connsiteY0" fmla="*/ 433145 h 1474115"/>
              <a:gd name="connsiteX1" fmla="*/ 3138739 w 4064982"/>
              <a:gd name="connsiteY1" fmla="*/ 368529 h 1474115"/>
              <a:gd name="connsiteX2" fmla="*/ 3138739 w 4064982"/>
              <a:gd name="connsiteY2" fmla="*/ 0 h 1474115"/>
              <a:gd name="connsiteX3" fmla="*/ 4064982 w 4064982"/>
              <a:gd name="connsiteY3" fmla="*/ 1020838 h 1474115"/>
              <a:gd name="connsiteX4" fmla="*/ 3138739 w 4064982"/>
              <a:gd name="connsiteY4" fmla="*/ 1474115 h 1474115"/>
              <a:gd name="connsiteX5" fmla="*/ 3138739 w 4064982"/>
              <a:gd name="connsiteY5" fmla="*/ 1105586 h 1474115"/>
              <a:gd name="connsiteX6" fmla="*/ 378399 w 4064982"/>
              <a:gd name="connsiteY6" fmla="*/ 1462914 h 1474115"/>
              <a:gd name="connsiteX7" fmla="*/ 0 w 4064982"/>
              <a:gd name="connsiteY7" fmla="*/ 433145 h 1474115"/>
              <a:gd name="connsiteX0" fmla="*/ 0 w 4064982"/>
              <a:gd name="connsiteY0" fmla="*/ 698892 h 1739862"/>
              <a:gd name="connsiteX1" fmla="*/ 3138739 w 4064982"/>
              <a:gd name="connsiteY1" fmla="*/ 634276 h 1739862"/>
              <a:gd name="connsiteX2" fmla="*/ 3147779 w 4064982"/>
              <a:gd name="connsiteY2" fmla="*/ 0 h 1739862"/>
              <a:gd name="connsiteX3" fmla="*/ 4064982 w 4064982"/>
              <a:gd name="connsiteY3" fmla="*/ 1286585 h 1739862"/>
              <a:gd name="connsiteX4" fmla="*/ 3138739 w 4064982"/>
              <a:gd name="connsiteY4" fmla="*/ 1739862 h 1739862"/>
              <a:gd name="connsiteX5" fmla="*/ 3138739 w 4064982"/>
              <a:gd name="connsiteY5" fmla="*/ 1371333 h 1739862"/>
              <a:gd name="connsiteX6" fmla="*/ 378399 w 4064982"/>
              <a:gd name="connsiteY6" fmla="*/ 1728661 h 1739862"/>
              <a:gd name="connsiteX7" fmla="*/ 0 w 4064982"/>
              <a:gd name="connsiteY7" fmla="*/ 698892 h 1739862"/>
              <a:gd name="connsiteX0" fmla="*/ 0 w 4064982"/>
              <a:gd name="connsiteY0" fmla="*/ 698892 h 1916510"/>
              <a:gd name="connsiteX1" fmla="*/ 3138739 w 4064982"/>
              <a:gd name="connsiteY1" fmla="*/ 634276 h 1916510"/>
              <a:gd name="connsiteX2" fmla="*/ 3147779 w 4064982"/>
              <a:gd name="connsiteY2" fmla="*/ 0 h 1916510"/>
              <a:gd name="connsiteX3" fmla="*/ 4064982 w 4064982"/>
              <a:gd name="connsiteY3" fmla="*/ 1286585 h 1916510"/>
              <a:gd name="connsiteX4" fmla="*/ 3165093 w 4064982"/>
              <a:gd name="connsiteY4" fmla="*/ 1916511 h 1916510"/>
              <a:gd name="connsiteX5" fmla="*/ 3138739 w 4064982"/>
              <a:gd name="connsiteY5" fmla="*/ 1371333 h 1916510"/>
              <a:gd name="connsiteX6" fmla="*/ 378399 w 4064982"/>
              <a:gd name="connsiteY6" fmla="*/ 1728661 h 1916510"/>
              <a:gd name="connsiteX7" fmla="*/ 0 w 4064982"/>
              <a:gd name="connsiteY7" fmla="*/ 698892 h 1916510"/>
              <a:gd name="connsiteX0" fmla="*/ 0 w 4064982"/>
              <a:gd name="connsiteY0" fmla="*/ 698892 h 1916512"/>
              <a:gd name="connsiteX1" fmla="*/ 3138739 w 4064982"/>
              <a:gd name="connsiteY1" fmla="*/ 634276 h 1916512"/>
              <a:gd name="connsiteX2" fmla="*/ 3147779 w 4064982"/>
              <a:gd name="connsiteY2" fmla="*/ 0 h 1916512"/>
              <a:gd name="connsiteX3" fmla="*/ 4064982 w 4064982"/>
              <a:gd name="connsiteY3" fmla="*/ 1286585 h 1916512"/>
              <a:gd name="connsiteX4" fmla="*/ 3165093 w 4064982"/>
              <a:gd name="connsiteY4" fmla="*/ 1916511 h 1916512"/>
              <a:gd name="connsiteX5" fmla="*/ 3138739 w 4064982"/>
              <a:gd name="connsiteY5" fmla="*/ 1371333 h 1916512"/>
              <a:gd name="connsiteX6" fmla="*/ 792189 w 4064982"/>
              <a:gd name="connsiteY6" fmla="*/ 1749284 h 1916512"/>
              <a:gd name="connsiteX7" fmla="*/ 0 w 4064982"/>
              <a:gd name="connsiteY7" fmla="*/ 698892 h 1916512"/>
              <a:gd name="connsiteX0" fmla="*/ 0 w 4136720"/>
              <a:gd name="connsiteY0" fmla="*/ 1081399 h 1916510"/>
              <a:gd name="connsiteX1" fmla="*/ 3210477 w 4136720"/>
              <a:gd name="connsiteY1" fmla="*/ 634276 h 1916510"/>
              <a:gd name="connsiteX2" fmla="*/ 3219517 w 4136720"/>
              <a:gd name="connsiteY2" fmla="*/ 0 h 1916510"/>
              <a:gd name="connsiteX3" fmla="*/ 4136720 w 4136720"/>
              <a:gd name="connsiteY3" fmla="*/ 1286585 h 1916510"/>
              <a:gd name="connsiteX4" fmla="*/ 3236831 w 4136720"/>
              <a:gd name="connsiteY4" fmla="*/ 1916511 h 1916510"/>
              <a:gd name="connsiteX5" fmla="*/ 3210477 w 4136720"/>
              <a:gd name="connsiteY5" fmla="*/ 1371333 h 1916510"/>
              <a:gd name="connsiteX6" fmla="*/ 863927 w 4136720"/>
              <a:gd name="connsiteY6" fmla="*/ 1749284 h 1916510"/>
              <a:gd name="connsiteX7" fmla="*/ 0 w 4136720"/>
              <a:gd name="connsiteY7" fmla="*/ 1081399 h 19165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136720" h="1916510">
                <a:moveTo>
                  <a:pt x="0" y="1081399"/>
                </a:moveTo>
                <a:cubicBezTo>
                  <a:pt x="1876376" y="419247"/>
                  <a:pt x="2280032" y="634276"/>
                  <a:pt x="3210477" y="634276"/>
                </a:cubicBezTo>
                <a:lnTo>
                  <a:pt x="3219517" y="0"/>
                </a:lnTo>
                <a:lnTo>
                  <a:pt x="4136720" y="1286585"/>
                </a:lnTo>
                <a:lnTo>
                  <a:pt x="3236831" y="1916511"/>
                </a:lnTo>
                <a:lnTo>
                  <a:pt x="3210477" y="1371333"/>
                </a:lnTo>
                <a:cubicBezTo>
                  <a:pt x="1870128" y="1056022"/>
                  <a:pt x="1984847" y="1085253"/>
                  <a:pt x="863927" y="1749284"/>
                </a:cubicBezTo>
                <a:lnTo>
                  <a:pt x="0" y="1081399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2" name="Right Arrow 14"/>
          <p:cNvSpPr/>
          <p:nvPr/>
        </p:nvSpPr>
        <p:spPr>
          <a:xfrm rot="19650455" flipH="1">
            <a:off x="3490426" y="18772699"/>
            <a:ext cx="7602390" cy="2188939"/>
          </a:xfrm>
          <a:custGeom>
            <a:avLst/>
            <a:gdLst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30995 w 3717578"/>
              <a:gd name="connsiteY6" fmla="*/ 1462914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30995 w 3717578"/>
              <a:gd name="connsiteY6" fmla="*/ 1462914 h 1474115"/>
              <a:gd name="connsiteX7" fmla="*/ 0 w 3717578"/>
              <a:gd name="connsiteY7" fmla="*/ 368529 h 1474115"/>
              <a:gd name="connsiteX0" fmla="*/ 0 w 3882240"/>
              <a:gd name="connsiteY0" fmla="*/ 243953 h 1582979"/>
              <a:gd name="connsiteX1" fmla="*/ 2955997 w 3882240"/>
              <a:gd name="connsiteY1" fmla="*/ 477393 h 1582979"/>
              <a:gd name="connsiteX2" fmla="*/ 2955997 w 3882240"/>
              <a:gd name="connsiteY2" fmla="*/ 108864 h 1582979"/>
              <a:gd name="connsiteX3" fmla="*/ 3882240 w 3882240"/>
              <a:gd name="connsiteY3" fmla="*/ 1129702 h 1582979"/>
              <a:gd name="connsiteX4" fmla="*/ 2955997 w 3882240"/>
              <a:gd name="connsiteY4" fmla="*/ 1582979 h 1582979"/>
              <a:gd name="connsiteX5" fmla="*/ 2955997 w 3882240"/>
              <a:gd name="connsiteY5" fmla="*/ 1214450 h 1582979"/>
              <a:gd name="connsiteX6" fmla="*/ 195657 w 3882240"/>
              <a:gd name="connsiteY6" fmla="*/ 1571778 h 1582979"/>
              <a:gd name="connsiteX7" fmla="*/ 0 w 3882240"/>
              <a:gd name="connsiteY7" fmla="*/ 243953 h 1582979"/>
              <a:gd name="connsiteX0" fmla="*/ 0 w 4064982"/>
              <a:gd name="connsiteY0" fmla="*/ 433145 h 1474115"/>
              <a:gd name="connsiteX1" fmla="*/ 3138739 w 4064982"/>
              <a:gd name="connsiteY1" fmla="*/ 368529 h 1474115"/>
              <a:gd name="connsiteX2" fmla="*/ 3138739 w 4064982"/>
              <a:gd name="connsiteY2" fmla="*/ 0 h 1474115"/>
              <a:gd name="connsiteX3" fmla="*/ 4064982 w 4064982"/>
              <a:gd name="connsiteY3" fmla="*/ 1020838 h 1474115"/>
              <a:gd name="connsiteX4" fmla="*/ 3138739 w 4064982"/>
              <a:gd name="connsiteY4" fmla="*/ 1474115 h 1474115"/>
              <a:gd name="connsiteX5" fmla="*/ 3138739 w 4064982"/>
              <a:gd name="connsiteY5" fmla="*/ 1105586 h 1474115"/>
              <a:gd name="connsiteX6" fmla="*/ 378399 w 4064982"/>
              <a:gd name="connsiteY6" fmla="*/ 1462914 h 1474115"/>
              <a:gd name="connsiteX7" fmla="*/ 0 w 4064982"/>
              <a:gd name="connsiteY7" fmla="*/ 433145 h 1474115"/>
              <a:gd name="connsiteX0" fmla="*/ 0 w 4064982"/>
              <a:gd name="connsiteY0" fmla="*/ 698892 h 1739862"/>
              <a:gd name="connsiteX1" fmla="*/ 3138739 w 4064982"/>
              <a:gd name="connsiteY1" fmla="*/ 634276 h 1739862"/>
              <a:gd name="connsiteX2" fmla="*/ 3147779 w 4064982"/>
              <a:gd name="connsiteY2" fmla="*/ 0 h 1739862"/>
              <a:gd name="connsiteX3" fmla="*/ 4064982 w 4064982"/>
              <a:gd name="connsiteY3" fmla="*/ 1286585 h 1739862"/>
              <a:gd name="connsiteX4" fmla="*/ 3138739 w 4064982"/>
              <a:gd name="connsiteY4" fmla="*/ 1739862 h 1739862"/>
              <a:gd name="connsiteX5" fmla="*/ 3138739 w 4064982"/>
              <a:gd name="connsiteY5" fmla="*/ 1371333 h 1739862"/>
              <a:gd name="connsiteX6" fmla="*/ 378399 w 4064982"/>
              <a:gd name="connsiteY6" fmla="*/ 1728661 h 1739862"/>
              <a:gd name="connsiteX7" fmla="*/ 0 w 4064982"/>
              <a:gd name="connsiteY7" fmla="*/ 698892 h 1739862"/>
              <a:gd name="connsiteX0" fmla="*/ 0 w 4064982"/>
              <a:gd name="connsiteY0" fmla="*/ 698892 h 1916510"/>
              <a:gd name="connsiteX1" fmla="*/ 3138739 w 4064982"/>
              <a:gd name="connsiteY1" fmla="*/ 634276 h 1916510"/>
              <a:gd name="connsiteX2" fmla="*/ 3147779 w 4064982"/>
              <a:gd name="connsiteY2" fmla="*/ 0 h 1916510"/>
              <a:gd name="connsiteX3" fmla="*/ 4064982 w 4064982"/>
              <a:gd name="connsiteY3" fmla="*/ 1286585 h 1916510"/>
              <a:gd name="connsiteX4" fmla="*/ 3165093 w 4064982"/>
              <a:gd name="connsiteY4" fmla="*/ 1916511 h 1916510"/>
              <a:gd name="connsiteX5" fmla="*/ 3138739 w 4064982"/>
              <a:gd name="connsiteY5" fmla="*/ 1371333 h 1916510"/>
              <a:gd name="connsiteX6" fmla="*/ 378399 w 4064982"/>
              <a:gd name="connsiteY6" fmla="*/ 1728661 h 1916510"/>
              <a:gd name="connsiteX7" fmla="*/ 0 w 4064982"/>
              <a:gd name="connsiteY7" fmla="*/ 698892 h 1916510"/>
              <a:gd name="connsiteX0" fmla="*/ 0 w 4064982"/>
              <a:gd name="connsiteY0" fmla="*/ 698892 h 1916511"/>
              <a:gd name="connsiteX1" fmla="*/ 3138739 w 4064982"/>
              <a:gd name="connsiteY1" fmla="*/ 634276 h 1916511"/>
              <a:gd name="connsiteX2" fmla="*/ 3147779 w 4064982"/>
              <a:gd name="connsiteY2" fmla="*/ 0 h 1916511"/>
              <a:gd name="connsiteX3" fmla="*/ 4064982 w 4064982"/>
              <a:gd name="connsiteY3" fmla="*/ 1286585 h 1916511"/>
              <a:gd name="connsiteX4" fmla="*/ 3165093 w 4064982"/>
              <a:gd name="connsiteY4" fmla="*/ 1916511 h 1916511"/>
              <a:gd name="connsiteX5" fmla="*/ 3165988 w 4064982"/>
              <a:gd name="connsiteY5" fmla="*/ 1234049 h 1916511"/>
              <a:gd name="connsiteX6" fmla="*/ 378399 w 4064982"/>
              <a:gd name="connsiteY6" fmla="*/ 1728661 h 1916511"/>
              <a:gd name="connsiteX7" fmla="*/ 0 w 4064982"/>
              <a:gd name="connsiteY7" fmla="*/ 698892 h 1916511"/>
              <a:gd name="connsiteX0" fmla="*/ 0 w 4064982"/>
              <a:gd name="connsiteY0" fmla="*/ 462072 h 1679691"/>
              <a:gd name="connsiteX1" fmla="*/ 3138739 w 4064982"/>
              <a:gd name="connsiteY1" fmla="*/ 397456 h 1679691"/>
              <a:gd name="connsiteX2" fmla="*/ 3177083 w 4064982"/>
              <a:gd name="connsiteY2" fmla="*/ 0 h 1679691"/>
              <a:gd name="connsiteX3" fmla="*/ 4064982 w 4064982"/>
              <a:gd name="connsiteY3" fmla="*/ 1049765 h 1679691"/>
              <a:gd name="connsiteX4" fmla="*/ 3165093 w 4064982"/>
              <a:gd name="connsiteY4" fmla="*/ 1679691 h 1679691"/>
              <a:gd name="connsiteX5" fmla="*/ 3165988 w 4064982"/>
              <a:gd name="connsiteY5" fmla="*/ 997229 h 1679691"/>
              <a:gd name="connsiteX6" fmla="*/ 378399 w 4064982"/>
              <a:gd name="connsiteY6" fmla="*/ 1491841 h 1679691"/>
              <a:gd name="connsiteX7" fmla="*/ 0 w 4064982"/>
              <a:gd name="connsiteY7" fmla="*/ 462072 h 1679691"/>
              <a:gd name="connsiteX0" fmla="*/ 0 w 4064982"/>
              <a:gd name="connsiteY0" fmla="*/ 462072 h 1491841"/>
              <a:gd name="connsiteX1" fmla="*/ 3138739 w 4064982"/>
              <a:gd name="connsiteY1" fmla="*/ 397456 h 1491841"/>
              <a:gd name="connsiteX2" fmla="*/ 3177083 w 4064982"/>
              <a:gd name="connsiteY2" fmla="*/ 0 h 1491841"/>
              <a:gd name="connsiteX3" fmla="*/ 4064982 w 4064982"/>
              <a:gd name="connsiteY3" fmla="*/ 1049765 h 1491841"/>
              <a:gd name="connsiteX4" fmla="*/ 3171679 w 4064982"/>
              <a:gd name="connsiteY4" fmla="*/ 1398477 h 1491841"/>
              <a:gd name="connsiteX5" fmla="*/ 3165988 w 4064982"/>
              <a:gd name="connsiteY5" fmla="*/ 997229 h 1491841"/>
              <a:gd name="connsiteX6" fmla="*/ 378399 w 4064982"/>
              <a:gd name="connsiteY6" fmla="*/ 1491841 h 1491841"/>
              <a:gd name="connsiteX7" fmla="*/ 0 w 4064982"/>
              <a:gd name="connsiteY7" fmla="*/ 462072 h 1491841"/>
              <a:gd name="connsiteX0" fmla="*/ 0 w 4208718"/>
              <a:gd name="connsiteY0" fmla="*/ 462072 h 1491841"/>
              <a:gd name="connsiteX1" fmla="*/ 3138739 w 4208718"/>
              <a:gd name="connsiteY1" fmla="*/ 397456 h 1491841"/>
              <a:gd name="connsiteX2" fmla="*/ 3177083 w 4208718"/>
              <a:gd name="connsiteY2" fmla="*/ 0 h 1491841"/>
              <a:gd name="connsiteX3" fmla="*/ 4208718 w 4208718"/>
              <a:gd name="connsiteY3" fmla="*/ 1069705 h 1491841"/>
              <a:gd name="connsiteX4" fmla="*/ 3171679 w 4208718"/>
              <a:gd name="connsiteY4" fmla="*/ 1398477 h 1491841"/>
              <a:gd name="connsiteX5" fmla="*/ 3165988 w 4208718"/>
              <a:gd name="connsiteY5" fmla="*/ 997229 h 1491841"/>
              <a:gd name="connsiteX6" fmla="*/ 378399 w 4208718"/>
              <a:gd name="connsiteY6" fmla="*/ 1491841 h 1491841"/>
              <a:gd name="connsiteX7" fmla="*/ 0 w 4208718"/>
              <a:gd name="connsiteY7" fmla="*/ 462072 h 1491841"/>
              <a:gd name="connsiteX0" fmla="*/ 0 w 4208718"/>
              <a:gd name="connsiteY0" fmla="*/ 462072 h 1398476"/>
              <a:gd name="connsiteX1" fmla="*/ 3138739 w 4208718"/>
              <a:gd name="connsiteY1" fmla="*/ 397456 h 1398476"/>
              <a:gd name="connsiteX2" fmla="*/ 3177083 w 4208718"/>
              <a:gd name="connsiteY2" fmla="*/ 0 h 1398476"/>
              <a:gd name="connsiteX3" fmla="*/ 4208718 w 4208718"/>
              <a:gd name="connsiteY3" fmla="*/ 1069705 h 1398476"/>
              <a:gd name="connsiteX4" fmla="*/ 3171679 w 4208718"/>
              <a:gd name="connsiteY4" fmla="*/ 1398477 h 1398476"/>
              <a:gd name="connsiteX5" fmla="*/ 3165988 w 4208718"/>
              <a:gd name="connsiteY5" fmla="*/ 997229 h 1398476"/>
              <a:gd name="connsiteX6" fmla="*/ 704963 w 4208718"/>
              <a:gd name="connsiteY6" fmla="*/ 1247964 h 1398476"/>
              <a:gd name="connsiteX7" fmla="*/ 0 w 4208718"/>
              <a:gd name="connsiteY7" fmla="*/ 462072 h 1398476"/>
              <a:gd name="connsiteX0" fmla="*/ 0 w 4208718"/>
              <a:gd name="connsiteY0" fmla="*/ 462072 h 1398477"/>
              <a:gd name="connsiteX1" fmla="*/ 3138739 w 4208718"/>
              <a:gd name="connsiteY1" fmla="*/ 397456 h 1398477"/>
              <a:gd name="connsiteX2" fmla="*/ 3177083 w 4208718"/>
              <a:gd name="connsiteY2" fmla="*/ 0 h 1398477"/>
              <a:gd name="connsiteX3" fmla="*/ 4208718 w 4208718"/>
              <a:gd name="connsiteY3" fmla="*/ 1069705 h 1398477"/>
              <a:gd name="connsiteX4" fmla="*/ 3171679 w 4208718"/>
              <a:gd name="connsiteY4" fmla="*/ 1398477 h 1398477"/>
              <a:gd name="connsiteX5" fmla="*/ 3165988 w 4208718"/>
              <a:gd name="connsiteY5" fmla="*/ 997229 h 1398477"/>
              <a:gd name="connsiteX6" fmla="*/ 585848 w 4208718"/>
              <a:gd name="connsiteY6" fmla="*/ 1023371 h 1398477"/>
              <a:gd name="connsiteX7" fmla="*/ 0 w 4208718"/>
              <a:gd name="connsiteY7" fmla="*/ 462072 h 1398477"/>
              <a:gd name="connsiteX0" fmla="*/ 0 w 4552296"/>
              <a:gd name="connsiteY0" fmla="*/ 220136 h 1601706"/>
              <a:gd name="connsiteX1" fmla="*/ 3482317 w 4552296"/>
              <a:gd name="connsiteY1" fmla="*/ 600685 h 1601706"/>
              <a:gd name="connsiteX2" fmla="*/ 3520661 w 4552296"/>
              <a:gd name="connsiteY2" fmla="*/ 203229 h 1601706"/>
              <a:gd name="connsiteX3" fmla="*/ 4552296 w 4552296"/>
              <a:gd name="connsiteY3" fmla="*/ 1272934 h 1601706"/>
              <a:gd name="connsiteX4" fmla="*/ 3515257 w 4552296"/>
              <a:gd name="connsiteY4" fmla="*/ 1601706 h 1601706"/>
              <a:gd name="connsiteX5" fmla="*/ 3509566 w 4552296"/>
              <a:gd name="connsiteY5" fmla="*/ 1200458 h 1601706"/>
              <a:gd name="connsiteX6" fmla="*/ 929426 w 4552296"/>
              <a:gd name="connsiteY6" fmla="*/ 1226600 h 1601706"/>
              <a:gd name="connsiteX7" fmla="*/ 0 w 4552296"/>
              <a:gd name="connsiteY7" fmla="*/ 220136 h 1601706"/>
              <a:gd name="connsiteX0" fmla="*/ 628828 w 5181124"/>
              <a:gd name="connsiteY0" fmla="*/ 1130138 h 2511708"/>
              <a:gd name="connsiteX1" fmla="*/ 4111145 w 5181124"/>
              <a:gd name="connsiteY1" fmla="*/ 1510687 h 2511708"/>
              <a:gd name="connsiteX2" fmla="*/ 4149489 w 5181124"/>
              <a:gd name="connsiteY2" fmla="*/ 1113231 h 2511708"/>
              <a:gd name="connsiteX3" fmla="*/ 5181124 w 5181124"/>
              <a:gd name="connsiteY3" fmla="*/ 2182936 h 2511708"/>
              <a:gd name="connsiteX4" fmla="*/ 4144085 w 5181124"/>
              <a:gd name="connsiteY4" fmla="*/ 2511708 h 2511708"/>
              <a:gd name="connsiteX5" fmla="*/ 4138394 w 5181124"/>
              <a:gd name="connsiteY5" fmla="*/ 2110460 h 2511708"/>
              <a:gd name="connsiteX6" fmla="*/ 0 w 5181124"/>
              <a:gd name="connsiteY6" fmla="*/ 117991 h 2511708"/>
              <a:gd name="connsiteX7" fmla="*/ 628828 w 5181124"/>
              <a:gd name="connsiteY7" fmla="*/ 1130138 h 2511708"/>
              <a:gd name="connsiteX0" fmla="*/ 1036929 w 5181124"/>
              <a:gd name="connsiteY0" fmla="*/ 92230 h 3551350"/>
              <a:gd name="connsiteX1" fmla="*/ 4111145 w 5181124"/>
              <a:gd name="connsiteY1" fmla="*/ 2550329 h 3551350"/>
              <a:gd name="connsiteX2" fmla="*/ 4149489 w 5181124"/>
              <a:gd name="connsiteY2" fmla="*/ 2152873 h 3551350"/>
              <a:gd name="connsiteX3" fmla="*/ 5181124 w 5181124"/>
              <a:gd name="connsiteY3" fmla="*/ 3222578 h 3551350"/>
              <a:gd name="connsiteX4" fmla="*/ 4144085 w 5181124"/>
              <a:gd name="connsiteY4" fmla="*/ 3551350 h 3551350"/>
              <a:gd name="connsiteX5" fmla="*/ 4138394 w 5181124"/>
              <a:gd name="connsiteY5" fmla="*/ 3150102 h 3551350"/>
              <a:gd name="connsiteX6" fmla="*/ 0 w 5181124"/>
              <a:gd name="connsiteY6" fmla="*/ 1157633 h 3551350"/>
              <a:gd name="connsiteX7" fmla="*/ 1036929 w 5181124"/>
              <a:gd name="connsiteY7" fmla="*/ 92230 h 3551350"/>
              <a:gd name="connsiteX0" fmla="*/ 1036929 w 5181124"/>
              <a:gd name="connsiteY0" fmla="*/ 0 h 3459120"/>
              <a:gd name="connsiteX1" fmla="*/ 4111145 w 5181124"/>
              <a:gd name="connsiteY1" fmla="*/ 2458099 h 3459120"/>
              <a:gd name="connsiteX2" fmla="*/ 4149489 w 5181124"/>
              <a:gd name="connsiteY2" fmla="*/ 2060643 h 3459120"/>
              <a:gd name="connsiteX3" fmla="*/ 5181124 w 5181124"/>
              <a:gd name="connsiteY3" fmla="*/ 3130348 h 3459120"/>
              <a:gd name="connsiteX4" fmla="*/ 4144085 w 5181124"/>
              <a:gd name="connsiteY4" fmla="*/ 3459120 h 3459120"/>
              <a:gd name="connsiteX5" fmla="*/ 4138394 w 5181124"/>
              <a:gd name="connsiteY5" fmla="*/ 3057872 h 3459120"/>
              <a:gd name="connsiteX6" fmla="*/ 0 w 5181124"/>
              <a:gd name="connsiteY6" fmla="*/ 1065403 h 3459120"/>
              <a:gd name="connsiteX7" fmla="*/ 1036929 w 5181124"/>
              <a:gd name="connsiteY7" fmla="*/ 0 h 3459120"/>
              <a:gd name="connsiteX0" fmla="*/ 752238 w 4896433"/>
              <a:gd name="connsiteY0" fmla="*/ 0 h 3459120"/>
              <a:gd name="connsiteX1" fmla="*/ 3826454 w 4896433"/>
              <a:gd name="connsiteY1" fmla="*/ 2458099 h 3459120"/>
              <a:gd name="connsiteX2" fmla="*/ 3864798 w 4896433"/>
              <a:gd name="connsiteY2" fmla="*/ 2060643 h 3459120"/>
              <a:gd name="connsiteX3" fmla="*/ 4896433 w 4896433"/>
              <a:gd name="connsiteY3" fmla="*/ 3130348 h 3459120"/>
              <a:gd name="connsiteX4" fmla="*/ 3859394 w 4896433"/>
              <a:gd name="connsiteY4" fmla="*/ 3459120 h 3459120"/>
              <a:gd name="connsiteX5" fmla="*/ 3853703 w 4896433"/>
              <a:gd name="connsiteY5" fmla="*/ 3057872 h 3459120"/>
              <a:gd name="connsiteX6" fmla="*/ 0 w 4896433"/>
              <a:gd name="connsiteY6" fmla="*/ 661101 h 3459120"/>
              <a:gd name="connsiteX7" fmla="*/ 752238 w 4896433"/>
              <a:gd name="connsiteY7" fmla="*/ 0 h 3459120"/>
              <a:gd name="connsiteX0" fmla="*/ 752238 w 4896433"/>
              <a:gd name="connsiteY0" fmla="*/ 0 h 3459120"/>
              <a:gd name="connsiteX1" fmla="*/ 3826454 w 4896433"/>
              <a:gd name="connsiteY1" fmla="*/ 2458099 h 3459120"/>
              <a:gd name="connsiteX2" fmla="*/ 3864798 w 4896433"/>
              <a:gd name="connsiteY2" fmla="*/ 2060643 h 3459120"/>
              <a:gd name="connsiteX3" fmla="*/ 4896433 w 4896433"/>
              <a:gd name="connsiteY3" fmla="*/ 3130348 h 3459120"/>
              <a:gd name="connsiteX4" fmla="*/ 3859394 w 4896433"/>
              <a:gd name="connsiteY4" fmla="*/ 3459120 h 3459120"/>
              <a:gd name="connsiteX5" fmla="*/ 3853703 w 4896433"/>
              <a:gd name="connsiteY5" fmla="*/ 3057872 h 3459120"/>
              <a:gd name="connsiteX6" fmla="*/ 0 w 4896433"/>
              <a:gd name="connsiteY6" fmla="*/ 661101 h 3459120"/>
              <a:gd name="connsiteX7" fmla="*/ 667144 w 4896433"/>
              <a:gd name="connsiteY7" fmla="*/ 68363 h 3459120"/>
              <a:gd name="connsiteX8" fmla="*/ 752238 w 4896433"/>
              <a:gd name="connsiteY8" fmla="*/ 0 h 3459120"/>
              <a:gd name="connsiteX0" fmla="*/ 952767 w 4896433"/>
              <a:gd name="connsiteY0" fmla="*/ 0 h 3732647"/>
              <a:gd name="connsiteX1" fmla="*/ 3826454 w 4896433"/>
              <a:gd name="connsiteY1" fmla="*/ 2731626 h 3732647"/>
              <a:gd name="connsiteX2" fmla="*/ 3864798 w 4896433"/>
              <a:gd name="connsiteY2" fmla="*/ 2334170 h 3732647"/>
              <a:gd name="connsiteX3" fmla="*/ 4896433 w 4896433"/>
              <a:gd name="connsiteY3" fmla="*/ 3403875 h 3732647"/>
              <a:gd name="connsiteX4" fmla="*/ 3859394 w 4896433"/>
              <a:gd name="connsiteY4" fmla="*/ 3732647 h 3732647"/>
              <a:gd name="connsiteX5" fmla="*/ 3853703 w 4896433"/>
              <a:gd name="connsiteY5" fmla="*/ 3331399 h 3732647"/>
              <a:gd name="connsiteX6" fmla="*/ 0 w 4896433"/>
              <a:gd name="connsiteY6" fmla="*/ 934628 h 3732647"/>
              <a:gd name="connsiteX7" fmla="*/ 667144 w 4896433"/>
              <a:gd name="connsiteY7" fmla="*/ 341890 h 3732647"/>
              <a:gd name="connsiteX8" fmla="*/ 952767 w 4896433"/>
              <a:gd name="connsiteY8" fmla="*/ 0 h 3732647"/>
              <a:gd name="connsiteX0" fmla="*/ 952767 w 4896433"/>
              <a:gd name="connsiteY0" fmla="*/ 0 h 3732647"/>
              <a:gd name="connsiteX1" fmla="*/ 3826454 w 4896433"/>
              <a:gd name="connsiteY1" fmla="*/ 2731626 h 3732647"/>
              <a:gd name="connsiteX2" fmla="*/ 3864798 w 4896433"/>
              <a:gd name="connsiteY2" fmla="*/ 2334170 h 3732647"/>
              <a:gd name="connsiteX3" fmla="*/ 4896433 w 4896433"/>
              <a:gd name="connsiteY3" fmla="*/ 3403875 h 3732647"/>
              <a:gd name="connsiteX4" fmla="*/ 3859394 w 4896433"/>
              <a:gd name="connsiteY4" fmla="*/ 3732647 h 3732647"/>
              <a:gd name="connsiteX5" fmla="*/ 3853703 w 4896433"/>
              <a:gd name="connsiteY5" fmla="*/ 3331399 h 3732647"/>
              <a:gd name="connsiteX6" fmla="*/ 0 w 4896433"/>
              <a:gd name="connsiteY6" fmla="*/ 934628 h 3732647"/>
              <a:gd name="connsiteX7" fmla="*/ 667144 w 4896433"/>
              <a:gd name="connsiteY7" fmla="*/ 341890 h 3732647"/>
              <a:gd name="connsiteX8" fmla="*/ 952767 w 4896433"/>
              <a:gd name="connsiteY8" fmla="*/ 0 h 3732647"/>
              <a:gd name="connsiteX0" fmla="*/ 752297 w 4695963"/>
              <a:gd name="connsiteY0" fmla="*/ 0 h 3732647"/>
              <a:gd name="connsiteX1" fmla="*/ 3625984 w 4695963"/>
              <a:gd name="connsiteY1" fmla="*/ 2731626 h 3732647"/>
              <a:gd name="connsiteX2" fmla="*/ 3664328 w 4695963"/>
              <a:gd name="connsiteY2" fmla="*/ 2334170 h 3732647"/>
              <a:gd name="connsiteX3" fmla="*/ 4695963 w 4695963"/>
              <a:gd name="connsiteY3" fmla="*/ 3403875 h 3732647"/>
              <a:gd name="connsiteX4" fmla="*/ 3658924 w 4695963"/>
              <a:gd name="connsiteY4" fmla="*/ 3732647 h 3732647"/>
              <a:gd name="connsiteX5" fmla="*/ 3653233 w 4695963"/>
              <a:gd name="connsiteY5" fmla="*/ 3331399 h 3732647"/>
              <a:gd name="connsiteX6" fmla="*/ 0 w 4695963"/>
              <a:gd name="connsiteY6" fmla="*/ 856087 h 3732647"/>
              <a:gd name="connsiteX7" fmla="*/ 466674 w 4695963"/>
              <a:gd name="connsiteY7" fmla="*/ 341890 h 3732647"/>
              <a:gd name="connsiteX8" fmla="*/ 752297 w 4695963"/>
              <a:gd name="connsiteY8" fmla="*/ 0 h 3732647"/>
              <a:gd name="connsiteX0" fmla="*/ 859430 w 4695963"/>
              <a:gd name="connsiteY0" fmla="*/ 0 h 3760558"/>
              <a:gd name="connsiteX1" fmla="*/ 3625984 w 4695963"/>
              <a:gd name="connsiteY1" fmla="*/ 2759537 h 3760558"/>
              <a:gd name="connsiteX2" fmla="*/ 3664328 w 4695963"/>
              <a:gd name="connsiteY2" fmla="*/ 2362081 h 3760558"/>
              <a:gd name="connsiteX3" fmla="*/ 4695963 w 4695963"/>
              <a:gd name="connsiteY3" fmla="*/ 3431786 h 3760558"/>
              <a:gd name="connsiteX4" fmla="*/ 3658924 w 4695963"/>
              <a:gd name="connsiteY4" fmla="*/ 3760558 h 3760558"/>
              <a:gd name="connsiteX5" fmla="*/ 3653233 w 4695963"/>
              <a:gd name="connsiteY5" fmla="*/ 3359310 h 3760558"/>
              <a:gd name="connsiteX6" fmla="*/ 0 w 4695963"/>
              <a:gd name="connsiteY6" fmla="*/ 883998 h 3760558"/>
              <a:gd name="connsiteX7" fmla="*/ 466674 w 4695963"/>
              <a:gd name="connsiteY7" fmla="*/ 369801 h 3760558"/>
              <a:gd name="connsiteX8" fmla="*/ 859430 w 4695963"/>
              <a:gd name="connsiteY8" fmla="*/ 0 h 3760558"/>
              <a:gd name="connsiteX0" fmla="*/ 859430 w 4695963"/>
              <a:gd name="connsiteY0" fmla="*/ 0 h 3760558"/>
              <a:gd name="connsiteX1" fmla="*/ 3625984 w 4695963"/>
              <a:gd name="connsiteY1" fmla="*/ 2759537 h 3760558"/>
              <a:gd name="connsiteX2" fmla="*/ 3664328 w 4695963"/>
              <a:gd name="connsiteY2" fmla="*/ 2362081 h 3760558"/>
              <a:gd name="connsiteX3" fmla="*/ 4695963 w 4695963"/>
              <a:gd name="connsiteY3" fmla="*/ 3431786 h 3760558"/>
              <a:gd name="connsiteX4" fmla="*/ 3658924 w 4695963"/>
              <a:gd name="connsiteY4" fmla="*/ 3760558 h 3760558"/>
              <a:gd name="connsiteX5" fmla="*/ 3653233 w 4695963"/>
              <a:gd name="connsiteY5" fmla="*/ 3359310 h 3760558"/>
              <a:gd name="connsiteX6" fmla="*/ 0 w 4695963"/>
              <a:gd name="connsiteY6" fmla="*/ 883998 h 3760558"/>
              <a:gd name="connsiteX7" fmla="*/ 473237 w 4695963"/>
              <a:gd name="connsiteY7" fmla="*/ 399190 h 3760558"/>
              <a:gd name="connsiteX8" fmla="*/ 859430 w 4695963"/>
              <a:gd name="connsiteY8" fmla="*/ 0 h 3760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695963" h="3760558">
                <a:moveTo>
                  <a:pt x="859430" y="0"/>
                </a:moveTo>
                <a:cubicBezTo>
                  <a:pt x="1936790" y="1031608"/>
                  <a:pt x="2695539" y="2759537"/>
                  <a:pt x="3625984" y="2759537"/>
                </a:cubicBezTo>
                <a:lnTo>
                  <a:pt x="3664328" y="2362081"/>
                </a:lnTo>
                <a:lnTo>
                  <a:pt x="4695963" y="3431786"/>
                </a:lnTo>
                <a:lnTo>
                  <a:pt x="3658924" y="3760558"/>
                </a:lnTo>
                <a:cubicBezTo>
                  <a:pt x="3659222" y="3533071"/>
                  <a:pt x="3652935" y="3586797"/>
                  <a:pt x="3653233" y="3359310"/>
                </a:cubicBezTo>
                <a:cubicBezTo>
                  <a:pt x="2312884" y="3043999"/>
                  <a:pt x="1735404" y="2346891"/>
                  <a:pt x="0" y="883998"/>
                </a:cubicBezTo>
                <a:cubicBezTo>
                  <a:pt x="237066" y="661062"/>
                  <a:pt x="236171" y="622126"/>
                  <a:pt x="473237" y="399190"/>
                </a:cubicBezTo>
                <a:lnTo>
                  <a:pt x="85943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4" name="Right Arrow 14"/>
          <p:cNvSpPr/>
          <p:nvPr/>
        </p:nvSpPr>
        <p:spPr>
          <a:xfrm rot="1787473">
            <a:off x="20471166" y="19146499"/>
            <a:ext cx="7998431" cy="959495"/>
          </a:xfrm>
          <a:custGeom>
            <a:avLst/>
            <a:gdLst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30995 w 3717578"/>
              <a:gd name="connsiteY6" fmla="*/ 1462914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30995 w 3717578"/>
              <a:gd name="connsiteY6" fmla="*/ 1462914 h 1474115"/>
              <a:gd name="connsiteX7" fmla="*/ 0 w 3717578"/>
              <a:gd name="connsiteY7" fmla="*/ 368529 h 1474115"/>
              <a:gd name="connsiteX0" fmla="*/ 0 w 3882240"/>
              <a:gd name="connsiteY0" fmla="*/ 243953 h 1582979"/>
              <a:gd name="connsiteX1" fmla="*/ 2955997 w 3882240"/>
              <a:gd name="connsiteY1" fmla="*/ 477393 h 1582979"/>
              <a:gd name="connsiteX2" fmla="*/ 2955997 w 3882240"/>
              <a:gd name="connsiteY2" fmla="*/ 108864 h 1582979"/>
              <a:gd name="connsiteX3" fmla="*/ 3882240 w 3882240"/>
              <a:gd name="connsiteY3" fmla="*/ 1129702 h 1582979"/>
              <a:gd name="connsiteX4" fmla="*/ 2955997 w 3882240"/>
              <a:gd name="connsiteY4" fmla="*/ 1582979 h 1582979"/>
              <a:gd name="connsiteX5" fmla="*/ 2955997 w 3882240"/>
              <a:gd name="connsiteY5" fmla="*/ 1214450 h 1582979"/>
              <a:gd name="connsiteX6" fmla="*/ 195657 w 3882240"/>
              <a:gd name="connsiteY6" fmla="*/ 1571778 h 1582979"/>
              <a:gd name="connsiteX7" fmla="*/ 0 w 3882240"/>
              <a:gd name="connsiteY7" fmla="*/ 243953 h 1582979"/>
              <a:gd name="connsiteX0" fmla="*/ 0 w 4064982"/>
              <a:gd name="connsiteY0" fmla="*/ 433145 h 1474115"/>
              <a:gd name="connsiteX1" fmla="*/ 3138739 w 4064982"/>
              <a:gd name="connsiteY1" fmla="*/ 368529 h 1474115"/>
              <a:gd name="connsiteX2" fmla="*/ 3138739 w 4064982"/>
              <a:gd name="connsiteY2" fmla="*/ 0 h 1474115"/>
              <a:gd name="connsiteX3" fmla="*/ 4064982 w 4064982"/>
              <a:gd name="connsiteY3" fmla="*/ 1020838 h 1474115"/>
              <a:gd name="connsiteX4" fmla="*/ 3138739 w 4064982"/>
              <a:gd name="connsiteY4" fmla="*/ 1474115 h 1474115"/>
              <a:gd name="connsiteX5" fmla="*/ 3138739 w 4064982"/>
              <a:gd name="connsiteY5" fmla="*/ 1105586 h 1474115"/>
              <a:gd name="connsiteX6" fmla="*/ 378399 w 4064982"/>
              <a:gd name="connsiteY6" fmla="*/ 1462914 h 1474115"/>
              <a:gd name="connsiteX7" fmla="*/ 0 w 4064982"/>
              <a:gd name="connsiteY7" fmla="*/ 433145 h 1474115"/>
              <a:gd name="connsiteX0" fmla="*/ 0 w 4064982"/>
              <a:gd name="connsiteY0" fmla="*/ 698892 h 1739862"/>
              <a:gd name="connsiteX1" fmla="*/ 3138739 w 4064982"/>
              <a:gd name="connsiteY1" fmla="*/ 634276 h 1739862"/>
              <a:gd name="connsiteX2" fmla="*/ 3147779 w 4064982"/>
              <a:gd name="connsiteY2" fmla="*/ 0 h 1739862"/>
              <a:gd name="connsiteX3" fmla="*/ 4064982 w 4064982"/>
              <a:gd name="connsiteY3" fmla="*/ 1286585 h 1739862"/>
              <a:gd name="connsiteX4" fmla="*/ 3138739 w 4064982"/>
              <a:gd name="connsiteY4" fmla="*/ 1739862 h 1739862"/>
              <a:gd name="connsiteX5" fmla="*/ 3138739 w 4064982"/>
              <a:gd name="connsiteY5" fmla="*/ 1371333 h 1739862"/>
              <a:gd name="connsiteX6" fmla="*/ 378399 w 4064982"/>
              <a:gd name="connsiteY6" fmla="*/ 1728661 h 1739862"/>
              <a:gd name="connsiteX7" fmla="*/ 0 w 4064982"/>
              <a:gd name="connsiteY7" fmla="*/ 698892 h 1739862"/>
              <a:gd name="connsiteX0" fmla="*/ 0 w 4064982"/>
              <a:gd name="connsiteY0" fmla="*/ 698892 h 1916510"/>
              <a:gd name="connsiteX1" fmla="*/ 3138739 w 4064982"/>
              <a:gd name="connsiteY1" fmla="*/ 634276 h 1916510"/>
              <a:gd name="connsiteX2" fmla="*/ 3147779 w 4064982"/>
              <a:gd name="connsiteY2" fmla="*/ 0 h 1916510"/>
              <a:gd name="connsiteX3" fmla="*/ 4064982 w 4064982"/>
              <a:gd name="connsiteY3" fmla="*/ 1286585 h 1916510"/>
              <a:gd name="connsiteX4" fmla="*/ 3165093 w 4064982"/>
              <a:gd name="connsiteY4" fmla="*/ 1916511 h 1916510"/>
              <a:gd name="connsiteX5" fmla="*/ 3138739 w 4064982"/>
              <a:gd name="connsiteY5" fmla="*/ 1371333 h 1916510"/>
              <a:gd name="connsiteX6" fmla="*/ 378399 w 4064982"/>
              <a:gd name="connsiteY6" fmla="*/ 1728661 h 1916510"/>
              <a:gd name="connsiteX7" fmla="*/ 0 w 4064982"/>
              <a:gd name="connsiteY7" fmla="*/ 698892 h 1916510"/>
              <a:gd name="connsiteX0" fmla="*/ 0 w 4064982"/>
              <a:gd name="connsiteY0" fmla="*/ 698892 h 1916512"/>
              <a:gd name="connsiteX1" fmla="*/ 3138739 w 4064982"/>
              <a:gd name="connsiteY1" fmla="*/ 634276 h 1916512"/>
              <a:gd name="connsiteX2" fmla="*/ 3147779 w 4064982"/>
              <a:gd name="connsiteY2" fmla="*/ 0 h 1916512"/>
              <a:gd name="connsiteX3" fmla="*/ 4064982 w 4064982"/>
              <a:gd name="connsiteY3" fmla="*/ 1286585 h 1916512"/>
              <a:gd name="connsiteX4" fmla="*/ 3165093 w 4064982"/>
              <a:gd name="connsiteY4" fmla="*/ 1916511 h 1916512"/>
              <a:gd name="connsiteX5" fmla="*/ 3138739 w 4064982"/>
              <a:gd name="connsiteY5" fmla="*/ 1371333 h 1916512"/>
              <a:gd name="connsiteX6" fmla="*/ 792189 w 4064982"/>
              <a:gd name="connsiteY6" fmla="*/ 1749284 h 1916512"/>
              <a:gd name="connsiteX7" fmla="*/ 0 w 4064982"/>
              <a:gd name="connsiteY7" fmla="*/ 698892 h 1916512"/>
              <a:gd name="connsiteX0" fmla="*/ 0 w 4136720"/>
              <a:gd name="connsiteY0" fmla="*/ 1081399 h 1916510"/>
              <a:gd name="connsiteX1" fmla="*/ 3210477 w 4136720"/>
              <a:gd name="connsiteY1" fmla="*/ 634276 h 1916510"/>
              <a:gd name="connsiteX2" fmla="*/ 3219517 w 4136720"/>
              <a:gd name="connsiteY2" fmla="*/ 0 h 1916510"/>
              <a:gd name="connsiteX3" fmla="*/ 4136720 w 4136720"/>
              <a:gd name="connsiteY3" fmla="*/ 1286585 h 1916510"/>
              <a:gd name="connsiteX4" fmla="*/ 3236831 w 4136720"/>
              <a:gd name="connsiteY4" fmla="*/ 1916511 h 1916510"/>
              <a:gd name="connsiteX5" fmla="*/ 3210477 w 4136720"/>
              <a:gd name="connsiteY5" fmla="*/ 1371333 h 1916510"/>
              <a:gd name="connsiteX6" fmla="*/ 863927 w 4136720"/>
              <a:gd name="connsiteY6" fmla="*/ 1749284 h 1916510"/>
              <a:gd name="connsiteX7" fmla="*/ 0 w 4136720"/>
              <a:gd name="connsiteY7" fmla="*/ 1081399 h 1916510"/>
              <a:gd name="connsiteX0" fmla="*/ 362462 w 4499182"/>
              <a:gd name="connsiteY0" fmla="*/ 1081399 h 1996095"/>
              <a:gd name="connsiteX1" fmla="*/ 3572939 w 4499182"/>
              <a:gd name="connsiteY1" fmla="*/ 634276 h 1996095"/>
              <a:gd name="connsiteX2" fmla="*/ 3581979 w 4499182"/>
              <a:gd name="connsiteY2" fmla="*/ 0 h 1996095"/>
              <a:gd name="connsiteX3" fmla="*/ 4499182 w 4499182"/>
              <a:gd name="connsiteY3" fmla="*/ 1286585 h 1996095"/>
              <a:gd name="connsiteX4" fmla="*/ 3599293 w 4499182"/>
              <a:gd name="connsiteY4" fmla="*/ 1916511 h 1996095"/>
              <a:gd name="connsiteX5" fmla="*/ 3572939 w 4499182"/>
              <a:gd name="connsiteY5" fmla="*/ 1371333 h 1996095"/>
              <a:gd name="connsiteX6" fmla="*/ 0 w 4499182"/>
              <a:gd name="connsiteY6" fmla="*/ 1996096 h 1996095"/>
              <a:gd name="connsiteX7" fmla="*/ 362462 w 4499182"/>
              <a:gd name="connsiteY7" fmla="*/ 1081399 h 1996095"/>
              <a:gd name="connsiteX0" fmla="*/ 497035 w 4633755"/>
              <a:gd name="connsiteY0" fmla="*/ 1081399 h 1916512"/>
              <a:gd name="connsiteX1" fmla="*/ 3707512 w 4633755"/>
              <a:gd name="connsiteY1" fmla="*/ 634276 h 1916512"/>
              <a:gd name="connsiteX2" fmla="*/ 3716552 w 4633755"/>
              <a:gd name="connsiteY2" fmla="*/ 0 h 1916512"/>
              <a:gd name="connsiteX3" fmla="*/ 4633755 w 4633755"/>
              <a:gd name="connsiteY3" fmla="*/ 1286585 h 1916512"/>
              <a:gd name="connsiteX4" fmla="*/ 3733866 w 4633755"/>
              <a:gd name="connsiteY4" fmla="*/ 1916511 h 1916512"/>
              <a:gd name="connsiteX5" fmla="*/ 3707512 w 4633755"/>
              <a:gd name="connsiteY5" fmla="*/ 1371333 h 1916512"/>
              <a:gd name="connsiteX6" fmla="*/ 0 w 4633755"/>
              <a:gd name="connsiteY6" fmla="*/ 1692157 h 1916512"/>
              <a:gd name="connsiteX7" fmla="*/ 497035 w 4633755"/>
              <a:gd name="connsiteY7" fmla="*/ 1081399 h 1916512"/>
              <a:gd name="connsiteX0" fmla="*/ 497035 w 4633755"/>
              <a:gd name="connsiteY0" fmla="*/ 1081399 h 1916510"/>
              <a:gd name="connsiteX1" fmla="*/ 3707512 w 4633755"/>
              <a:gd name="connsiteY1" fmla="*/ 634276 h 1916510"/>
              <a:gd name="connsiteX2" fmla="*/ 3716552 w 4633755"/>
              <a:gd name="connsiteY2" fmla="*/ 0 h 1916510"/>
              <a:gd name="connsiteX3" fmla="*/ 4633755 w 4633755"/>
              <a:gd name="connsiteY3" fmla="*/ 1286585 h 1916510"/>
              <a:gd name="connsiteX4" fmla="*/ 3733866 w 4633755"/>
              <a:gd name="connsiteY4" fmla="*/ 1916511 h 1916510"/>
              <a:gd name="connsiteX5" fmla="*/ 3707512 w 4633755"/>
              <a:gd name="connsiteY5" fmla="*/ 1371333 h 1916510"/>
              <a:gd name="connsiteX6" fmla="*/ 0 w 4633755"/>
              <a:gd name="connsiteY6" fmla="*/ 1692157 h 1916510"/>
              <a:gd name="connsiteX7" fmla="*/ 497035 w 4633755"/>
              <a:gd name="connsiteY7" fmla="*/ 1081399 h 1916510"/>
              <a:gd name="connsiteX0" fmla="*/ 542746 w 4633755"/>
              <a:gd name="connsiteY0" fmla="*/ 584232 h 1916512"/>
              <a:gd name="connsiteX1" fmla="*/ 3707512 w 4633755"/>
              <a:gd name="connsiteY1" fmla="*/ 634276 h 1916512"/>
              <a:gd name="connsiteX2" fmla="*/ 3716552 w 4633755"/>
              <a:gd name="connsiteY2" fmla="*/ 0 h 1916512"/>
              <a:gd name="connsiteX3" fmla="*/ 4633755 w 4633755"/>
              <a:gd name="connsiteY3" fmla="*/ 1286585 h 1916512"/>
              <a:gd name="connsiteX4" fmla="*/ 3733866 w 4633755"/>
              <a:gd name="connsiteY4" fmla="*/ 1916511 h 1916512"/>
              <a:gd name="connsiteX5" fmla="*/ 3707512 w 4633755"/>
              <a:gd name="connsiteY5" fmla="*/ 1371333 h 1916512"/>
              <a:gd name="connsiteX6" fmla="*/ 0 w 4633755"/>
              <a:gd name="connsiteY6" fmla="*/ 1692157 h 1916512"/>
              <a:gd name="connsiteX7" fmla="*/ 542746 w 4633755"/>
              <a:gd name="connsiteY7" fmla="*/ 584232 h 1916512"/>
              <a:gd name="connsiteX0" fmla="*/ 542746 w 4633755"/>
              <a:gd name="connsiteY0" fmla="*/ 584232 h 1916510"/>
              <a:gd name="connsiteX1" fmla="*/ 3707512 w 4633755"/>
              <a:gd name="connsiteY1" fmla="*/ 634276 h 1916510"/>
              <a:gd name="connsiteX2" fmla="*/ 3716552 w 4633755"/>
              <a:gd name="connsiteY2" fmla="*/ 0 h 1916510"/>
              <a:gd name="connsiteX3" fmla="*/ 4633755 w 4633755"/>
              <a:gd name="connsiteY3" fmla="*/ 1286585 h 1916510"/>
              <a:gd name="connsiteX4" fmla="*/ 3733866 w 4633755"/>
              <a:gd name="connsiteY4" fmla="*/ 1916511 h 1916510"/>
              <a:gd name="connsiteX5" fmla="*/ 3707512 w 4633755"/>
              <a:gd name="connsiteY5" fmla="*/ 1371333 h 1916510"/>
              <a:gd name="connsiteX6" fmla="*/ 0 w 4633755"/>
              <a:gd name="connsiteY6" fmla="*/ 1692157 h 1916510"/>
              <a:gd name="connsiteX7" fmla="*/ 542746 w 4633755"/>
              <a:gd name="connsiteY7" fmla="*/ 584232 h 1916510"/>
              <a:gd name="connsiteX0" fmla="*/ 542746 w 4633755"/>
              <a:gd name="connsiteY0" fmla="*/ 584232 h 1916512"/>
              <a:gd name="connsiteX1" fmla="*/ 3707512 w 4633755"/>
              <a:gd name="connsiteY1" fmla="*/ 634276 h 1916512"/>
              <a:gd name="connsiteX2" fmla="*/ 3716552 w 4633755"/>
              <a:gd name="connsiteY2" fmla="*/ 0 h 1916512"/>
              <a:gd name="connsiteX3" fmla="*/ 4633755 w 4633755"/>
              <a:gd name="connsiteY3" fmla="*/ 1286585 h 1916512"/>
              <a:gd name="connsiteX4" fmla="*/ 3733866 w 4633755"/>
              <a:gd name="connsiteY4" fmla="*/ 1916511 h 1916512"/>
              <a:gd name="connsiteX5" fmla="*/ 3707512 w 4633755"/>
              <a:gd name="connsiteY5" fmla="*/ 1371333 h 1916512"/>
              <a:gd name="connsiteX6" fmla="*/ 0 w 4633755"/>
              <a:gd name="connsiteY6" fmla="*/ 1692157 h 1916512"/>
              <a:gd name="connsiteX7" fmla="*/ 542746 w 4633755"/>
              <a:gd name="connsiteY7" fmla="*/ 584232 h 1916512"/>
              <a:gd name="connsiteX0" fmla="*/ 616498 w 4707507"/>
              <a:gd name="connsiteY0" fmla="*/ 584232 h 1916510"/>
              <a:gd name="connsiteX1" fmla="*/ 3781264 w 4707507"/>
              <a:gd name="connsiteY1" fmla="*/ 634276 h 1916510"/>
              <a:gd name="connsiteX2" fmla="*/ 3790304 w 4707507"/>
              <a:gd name="connsiteY2" fmla="*/ 0 h 1916510"/>
              <a:gd name="connsiteX3" fmla="*/ 4707507 w 4707507"/>
              <a:gd name="connsiteY3" fmla="*/ 1286585 h 1916510"/>
              <a:gd name="connsiteX4" fmla="*/ 3807618 w 4707507"/>
              <a:gd name="connsiteY4" fmla="*/ 1916511 h 1916510"/>
              <a:gd name="connsiteX5" fmla="*/ 3781264 w 4707507"/>
              <a:gd name="connsiteY5" fmla="*/ 1371333 h 1916510"/>
              <a:gd name="connsiteX6" fmla="*/ 0 w 4707507"/>
              <a:gd name="connsiteY6" fmla="*/ 1584159 h 1916510"/>
              <a:gd name="connsiteX7" fmla="*/ 616498 w 4707507"/>
              <a:gd name="connsiteY7" fmla="*/ 584232 h 19165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707507" h="1916510">
                <a:moveTo>
                  <a:pt x="616498" y="584232"/>
                </a:moveTo>
                <a:cubicBezTo>
                  <a:pt x="2502077" y="909371"/>
                  <a:pt x="2850819" y="634276"/>
                  <a:pt x="3781264" y="634276"/>
                </a:cubicBezTo>
                <a:lnTo>
                  <a:pt x="3790304" y="0"/>
                </a:lnTo>
                <a:lnTo>
                  <a:pt x="4707507" y="1286585"/>
                </a:lnTo>
                <a:lnTo>
                  <a:pt x="3807618" y="1916511"/>
                </a:lnTo>
                <a:lnTo>
                  <a:pt x="3781264" y="1371333"/>
                </a:lnTo>
                <a:cubicBezTo>
                  <a:pt x="2421170" y="1816849"/>
                  <a:pt x="1056423" y="2019199"/>
                  <a:pt x="0" y="1584159"/>
                </a:cubicBezTo>
                <a:lnTo>
                  <a:pt x="616498" y="584232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Right Arrow 14"/>
          <p:cNvSpPr/>
          <p:nvPr/>
        </p:nvSpPr>
        <p:spPr>
          <a:xfrm rot="7614349">
            <a:off x="14585272" y="18493779"/>
            <a:ext cx="3808509" cy="924272"/>
          </a:xfrm>
          <a:custGeom>
            <a:avLst/>
            <a:gdLst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528392"/>
              <a:gd name="connsiteY0" fmla="*/ 368529 h 1474115"/>
              <a:gd name="connsiteX1" fmla="*/ 2791335 w 3528392"/>
              <a:gd name="connsiteY1" fmla="*/ 368529 h 1474115"/>
              <a:gd name="connsiteX2" fmla="*/ 2791335 w 3528392"/>
              <a:gd name="connsiteY2" fmla="*/ 0 h 1474115"/>
              <a:gd name="connsiteX3" fmla="*/ 3528392 w 3528392"/>
              <a:gd name="connsiteY3" fmla="*/ 737058 h 1474115"/>
              <a:gd name="connsiteX4" fmla="*/ 2791335 w 3528392"/>
              <a:gd name="connsiteY4" fmla="*/ 1474115 h 1474115"/>
              <a:gd name="connsiteX5" fmla="*/ 2791335 w 3528392"/>
              <a:gd name="connsiteY5" fmla="*/ 1105586 h 1474115"/>
              <a:gd name="connsiteX6" fmla="*/ 0 w 3528392"/>
              <a:gd name="connsiteY6" fmla="*/ 1105586 h 1474115"/>
              <a:gd name="connsiteX7" fmla="*/ 0 w 3528392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0 w 3717578"/>
              <a:gd name="connsiteY6" fmla="*/ 1105586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30995 w 3717578"/>
              <a:gd name="connsiteY6" fmla="*/ 1462914 h 1474115"/>
              <a:gd name="connsiteX7" fmla="*/ 0 w 3717578"/>
              <a:gd name="connsiteY7" fmla="*/ 368529 h 1474115"/>
              <a:gd name="connsiteX0" fmla="*/ 0 w 3717578"/>
              <a:gd name="connsiteY0" fmla="*/ 368529 h 1474115"/>
              <a:gd name="connsiteX1" fmla="*/ 2791335 w 3717578"/>
              <a:gd name="connsiteY1" fmla="*/ 368529 h 1474115"/>
              <a:gd name="connsiteX2" fmla="*/ 2791335 w 3717578"/>
              <a:gd name="connsiteY2" fmla="*/ 0 h 1474115"/>
              <a:gd name="connsiteX3" fmla="*/ 3717578 w 3717578"/>
              <a:gd name="connsiteY3" fmla="*/ 1020838 h 1474115"/>
              <a:gd name="connsiteX4" fmla="*/ 2791335 w 3717578"/>
              <a:gd name="connsiteY4" fmla="*/ 1474115 h 1474115"/>
              <a:gd name="connsiteX5" fmla="*/ 2791335 w 3717578"/>
              <a:gd name="connsiteY5" fmla="*/ 1105586 h 1474115"/>
              <a:gd name="connsiteX6" fmla="*/ 30995 w 3717578"/>
              <a:gd name="connsiteY6" fmla="*/ 1462914 h 1474115"/>
              <a:gd name="connsiteX7" fmla="*/ 0 w 3717578"/>
              <a:gd name="connsiteY7" fmla="*/ 368529 h 1474115"/>
              <a:gd name="connsiteX0" fmla="*/ 0 w 3882240"/>
              <a:gd name="connsiteY0" fmla="*/ 243953 h 1582979"/>
              <a:gd name="connsiteX1" fmla="*/ 2955997 w 3882240"/>
              <a:gd name="connsiteY1" fmla="*/ 477393 h 1582979"/>
              <a:gd name="connsiteX2" fmla="*/ 2955997 w 3882240"/>
              <a:gd name="connsiteY2" fmla="*/ 108864 h 1582979"/>
              <a:gd name="connsiteX3" fmla="*/ 3882240 w 3882240"/>
              <a:gd name="connsiteY3" fmla="*/ 1129702 h 1582979"/>
              <a:gd name="connsiteX4" fmla="*/ 2955997 w 3882240"/>
              <a:gd name="connsiteY4" fmla="*/ 1582979 h 1582979"/>
              <a:gd name="connsiteX5" fmla="*/ 2955997 w 3882240"/>
              <a:gd name="connsiteY5" fmla="*/ 1214450 h 1582979"/>
              <a:gd name="connsiteX6" fmla="*/ 195657 w 3882240"/>
              <a:gd name="connsiteY6" fmla="*/ 1571778 h 1582979"/>
              <a:gd name="connsiteX7" fmla="*/ 0 w 3882240"/>
              <a:gd name="connsiteY7" fmla="*/ 243953 h 1582979"/>
              <a:gd name="connsiteX0" fmla="*/ 0 w 4064982"/>
              <a:gd name="connsiteY0" fmla="*/ 433145 h 1474115"/>
              <a:gd name="connsiteX1" fmla="*/ 3138739 w 4064982"/>
              <a:gd name="connsiteY1" fmla="*/ 368529 h 1474115"/>
              <a:gd name="connsiteX2" fmla="*/ 3138739 w 4064982"/>
              <a:gd name="connsiteY2" fmla="*/ 0 h 1474115"/>
              <a:gd name="connsiteX3" fmla="*/ 4064982 w 4064982"/>
              <a:gd name="connsiteY3" fmla="*/ 1020838 h 1474115"/>
              <a:gd name="connsiteX4" fmla="*/ 3138739 w 4064982"/>
              <a:gd name="connsiteY4" fmla="*/ 1474115 h 1474115"/>
              <a:gd name="connsiteX5" fmla="*/ 3138739 w 4064982"/>
              <a:gd name="connsiteY5" fmla="*/ 1105586 h 1474115"/>
              <a:gd name="connsiteX6" fmla="*/ 378399 w 4064982"/>
              <a:gd name="connsiteY6" fmla="*/ 1462914 h 1474115"/>
              <a:gd name="connsiteX7" fmla="*/ 0 w 4064982"/>
              <a:gd name="connsiteY7" fmla="*/ 433145 h 1474115"/>
              <a:gd name="connsiteX0" fmla="*/ 0 w 4064982"/>
              <a:gd name="connsiteY0" fmla="*/ 698892 h 1739862"/>
              <a:gd name="connsiteX1" fmla="*/ 3138739 w 4064982"/>
              <a:gd name="connsiteY1" fmla="*/ 634276 h 1739862"/>
              <a:gd name="connsiteX2" fmla="*/ 3147779 w 4064982"/>
              <a:gd name="connsiteY2" fmla="*/ 0 h 1739862"/>
              <a:gd name="connsiteX3" fmla="*/ 4064982 w 4064982"/>
              <a:gd name="connsiteY3" fmla="*/ 1286585 h 1739862"/>
              <a:gd name="connsiteX4" fmla="*/ 3138739 w 4064982"/>
              <a:gd name="connsiteY4" fmla="*/ 1739862 h 1739862"/>
              <a:gd name="connsiteX5" fmla="*/ 3138739 w 4064982"/>
              <a:gd name="connsiteY5" fmla="*/ 1371333 h 1739862"/>
              <a:gd name="connsiteX6" fmla="*/ 378399 w 4064982"/>
              <a:gd name="connsiteY6" fmla="*/ 1728661 h 1739862"/>
              <a:gd name="connsiteX7" fmla="*/ 0 w 4064982"/>
              <a:gd name="connsiteY7" fmla="*/ 698892 h 1739862"/>
              <a:gd name="connsiteX0" fmla="*/ 0 w 4064982"/>
              <a:gd name="connsiteY0" fmla="*/ 698892 h 1916510"/>
              <a:gd name="connsiteX1" fmla="*/ 3138739 w 4064982"/>
              <a:gd name="connsiteY1" fmla="*/ 634276 h 1916510"/>
              <a:gd name="connsiteX2" fmla="*/ 3147779 w 4064982"/>
              <a:gd name="connsiteY2" fmla="*/ 0 h 1916510"/>
              <a:gd name="connsiteX3" fmla="*/ 4064982 w 4064982"/>
              <a:gd name="connsiteY3" fmla="*/ 1286585 h 1916510"/>
              <a:gd name="connsiteX4" fmla="*/ 3165093 w 4064982"/>
              <a:gd name="connsiteY4" fmla="*/ 1916511 h 1916510"/>
              <a:gd name="connsiteX5" fmla="*/ 3138739 w 4064982"/>
              <a:gd name="connsiteY5" fmla="*/ 1371333 h 1916510"/>
              <a:gd name="connsiteX6" fmla="*/ 378399 w 4064982"/>
              <a:gd name="connsiteY6" fmla="*/ 1728661 h 1916510"/>
              <a:gd name="connsiteX7" fmla="*/ 0 w 4064982"/>
              <a:gd name="connsiteY7" fmla="*/ 698892 h 1916510"/>
              <a:gd name="connsiteX0" fmla="*/ 0 w 4064982"/>
              <a:gd name="connsiteY0" fmla="*/ 698892 h 1916512"/>
              <a:gd name="connsiteX1" fmla="*/ 3138739 w 4064982"/>
              <a:gd name="connsiteY1" fmla="*/ 634276 h 1916512"/>
              <a:gd name="connsiteX2" fmla="*/ 3147779 w 4064982"/>
              <a:gd name="connsiteY2" fmla="*/ 0 h 1916512"/>
              <a:gd name="connsiteX3" fmla="*/ 4064982 w 4064982"/>
              <a:gd name="connsiteY3" fmla="*/ 1286585 h 1916512"/>
              <a:gd name="connsiteX4" fmla="*/ 3165093 w 4064982"/>
              <a:gd name="connsiteY4" fmla="*/ 1916511 h 1916512"/>
              <a:gd name="connsiteX5" fmla="*/ 3138739 w 4064982"/>
              <a:gd name="connsiteY5" fmla="*/ 1371333 h 1916512"/>
              <a:gd name="connsiteX6" fmla="*/ 792189 w 4064982"/>
              <a:gd name="connsiteY6" fmla="*/ 1749284 h 1916512"/>
              <a:gd name="connsiteX7" fmla="*/ 0 w 4064982"/>
              <a:gd name="connsiteY7" fmla="*/ 698892 h 1916512"/>
              <a:gd name="connsiteX0" fmla="*/ 0 w 4136720"/>
              <a:gd name="connsiteY0" fmla="*/ 1081399 h 1916510"/>
              <a:gd name="connsiteX1" fmla="*/ 3210477 w 4136720"/>
              <a:gd name="connsiteY1" fmla="*/ 634276 h 1916510"/>
              <a:gd name="connsiteX2" fmla="*/ 3219517 w 4136720"/>
              <a:gd name="connsiteY2" fmla="*/ 0 h 1916510"/>
              <a:gd name="connsiteX3" fmla="*/ 4136720 w 4136720"/>
              <a:gd name="connsiteY3" fmla="*/ 1286585 h 1916510"/>
              <a:gd name="connsiteX4" fmla="*/ 3236831 w 4136720"/>
              <a:gd name="connsiteY4" fmla="*/ 1916511 h 1916510"/>
              <a:gd name="connsiteX5" fmla="*/ 3210477 w 4136720"/>
              <a:gd name="connsiteY5" fmla="*/ 1371333 h 1916510"/>
              <a:gd name="connsiteX6" fmla="*/ 863927 w 4136720"/>
              <a:gd name="connsiteY6" fmla="*/ 1749284 h 1916510"/>
              <a:gd name="connsiteX7" fmla="*/ 0 w 4136720"/>
              <a:gd name="connsiteY7" fmla="*/ 1081399 h 1916510"/>
              <a:gd name="connsiteX0" fmla="*/ 362462 w 4499182"/>
              <a:gd name="connsiteY0" fmla="*/ 1081399 h 1996095"/>
              <a:gd name="connsiteX1" fmla="*/ 3572939 w 4499182"/>
              <a:gd name="connsiteY1" fmla="*/ 634276 h 1996095"/>
              <a:gd name="connsiteX2" fmla="*/ 3581979 w 4499182"/>
              <a:gd name="connsiteY2" fmla="*/ 0 h 1996095"/>
              <a:gd name="connsiteX3" fmla="*/ 4499182 w 4499182"/>
              <a:gd name="connsiteY3" fmla="*/ 1286585 h 1996095"/>
              <a:gd name="connsiteX4" fmla="*/ 3599293 w 4499182"/>
              <a:gd name="connsiteY4" fmla="*/ 1916511 h 1996095"/>
              <a:gd name="connsiteX5" fmla="*/ 3572939 w 4499182"/>
              <a:gd name="connsiteY5" fmla="*/ 1371333 h 1996095"/>
              <a:gd name="connsiteX6" fmla="*/ 0 w 4499182"/>
              <a:gd name="connsiteY6" fmla="*/ 1996096 h 1996095"/>
              <a:gd name="connsiteX7" fmla="*/ 362462 w 4499182"/>
              <a:gd name="connsiteY7" fmla="*/ 1081399 h 1996095"/>
              <a:gd name="connsiteX0" fmla="*/ 497035 w 4633755"/>
              <a:gd name="connsiteY0" fmla="*/ 1081399 h 1916512"/>
              <a:gd name="connsiteX1" fmla="*/ 3707512 w 4633755"/>
              <a:gd name="connsiteY1" fmla="*/ 634276 h 1916512"/>
              <a:gd name="connsiteX2" fmla="*/ 3716552 w 4633755"/>
              <a:gd name="connsiteY2" fmla="*/ 0 h 1916512"/>
              <a:gd name="connsiteX3" fmla="*/ 4633755 w 4633755"/>
              <a:gd name="connsiteY3" fmla="*/ 1286585 h 1916512"/>
              <a:gd name="connsiteX4" fmla="*/ 3733866 w 4633755"/>
              <a:gd name="connsiteY4" fmla="*/ 1916511 h 1916512"/>
              <a:gd name="connsiteX5" fmla="*/ 3707512 w 4633755"/>
              <a:gd name="connsiteY5" fmla="*/ 1371333 h 1916512"/>
              <a:gd name="connsiteX6" fmla="*/ 0 w 4633755"/>
              <a:gd name="connsiteY6" fmla="*/ 1692157 h 1916512"/>
              <a:gd name="connsiteX7" fmla="*/ 497035 w 4633755"/>
              <a:gd name="connsiteY7" fmla="*/ 1081399 h 1916512"/>
              <a:gd name="connsiteX0" fmla="*/ 497035 w 4633755"/>
              <a:gd name="connsiteY0" fmla="*/ 1081399 h 1916510"/>
              <a:gd name="connsiteX1" fmla="*/ 3707512 w 4633755"/>
              <a:gd name="connsiteY1" fmla="*/ 634276 h 1916510"/>
              <a:gd name="connsiteX2" fmla="*/ 3716552 w 4633755"/>
              <a:gd name="connsiteY2" fmla="*/ 0 h 1916510"/>
              <a:gd name="connsiteX3" fmla="*/ 4633755 w 4633755"/>
              <a:gd name="connsiteY3" fmla="*/ 1286585 h 1916510"/>
              <a:gd name="connsiteX4" fmla="*/ 3733866 w 4633755"/>
              <a:gd name="connsiteY4" fmla="*/ 1916511 h 1916510"/>
              <a:gd name="connsiteX5" fmla="*/ 3707512 w 4633755"/>
              <a:gd name="connsiteY5" fmla="*/ 1371333 h 1916510"/>
              <a:gd name="connsiteX6" fmla="*/ 0 w 4633755"/>
              <a:gd name="connsiteY6" fmla="*/ 1692157 h 1916510"/>
              <a:gd name="connsiteX7" fmla="*/ 497035 w 4633755"/>
              <a:gd name="connsiteY7" fmla="*/ 1081399 h 1916510"/>
              <a:gd name="connsiteX0" fmla="*/ 542746 w 4633755"/>
              <a:gd name="connsiteY0" fmla="*/ 584232 h 1916512"/>
              <a:gd name="connsiteX1" fmla="*/ 3707512 w 4633755"/>
              <a:gd name="connsiteY1" fmla="*/ 634276 h 1916512"/>
              <a:gd name="connsiteX2" fmla="*/ 3716552 w 4633755"/>
              <a:gd name="connsiteY2" fmla="*/ 0 h 1916512"/>
              <a:gd name="connsiteX3" fmla="*/ 4633755 w 4633755"/>
              <a:gd name="connsiteY3" fmla="*/ 1286585 h 1916512"/>
              <a:gd name="connsiteX4" fmla="*/ 3733866 w 4633755"/>
              <a:gd name="connsiteY4" fmla="*/ 1916511 h 1916512"/>
              <a:gd name="connsiteX5" fmla="*/ 3707512 w 4633755"/>
              <a:gd name="connsiteY5" fmla="*/ 1371333 h 1916512"/>
              <a:gd name="connsiteX6" fmla="*/ 0 w 4633755"/>
              <a:gd name="connsiteY6" fmla="*/ 1692157 h 1916512"/>
              <a:gd name="connsiteX7" fmla="*/ 542746 w 4633755"/>
              <a:gd name="connsiteY7" fmla="*/ 584232 h 1916512"/>
              <a:gd name="connsiteX0" fmla="*/ 542746 w 4633755"/>
              <a:gd name="connsiteY0" fmla="*/ 584232 h 1916510"/>
              <a:gd name="connsiteX1" fmla="*/ 3707512 w 4633755"/>
              <a:gd name="connsiteY1" fmla="*/ 634276 h 1916510"/>
              <a:gd name="connsiteX2" fmla="*/ 3716552 w 4633755"/>
              <a:gd name="connsiteY2" fmla="*/ 0 h 1916510"/>
              <a:gd name="connsiteX3" fmla="*/ 4633755 w 4633755"/>
              <a:gd name="connsiteY3" fmla="*/ 1286585 h 1916510"/>
              <a:gd name="connsiteX4" fmla="*/ 3733866 w 4633755"/>
              <a:gd name="connsiteY4" fmla="*/ 1916511 h 1916510"/>
              <a:gd name="connsiteX5" fmla="*/ 3707512 w 4633755"/>
              <a:gd name="connsiteY5" fmla="*/ 1371333 h 1916510"/>
              <a:gd name="connsiteX6" fmla="*/ 0 w 4633755"/>
              <a:gd name="connsiteY6" fmla="*/ 1692157 h 1916510"/>
              <a:gd name="connsiteX7" fmla="*/ 542746 w 4633755"/>
              <a:gd name="connsiteY7" fmla="*/ 584232 h 1916510"/>
              <a:gd name="connsiteX0" fmla="*/ 542746 w 4633755"/>
              <a:gd name="connsiteY0" fmla="*/ 584232 h 1916512"/>
              <a:gd name="connsiteX1" fmla="*/ 3707512 w 4633755"/>
              <a:gd name="connsiteY1" fmla="*/ 634276 h 1916512"/>
              <a:gd name="connsiteX2" fmla="*/ 3716552 w 4633755"/>
              <a:gd name="connsiteY2" fmla="*/ 0 h 1916512"/>
              <a:gd name="connsiteX3" fmla="*/ 4633755 w 4633755"/>
              <a:gd name="connsiteY3" fmla="*/ 1286585 h 1916512"/>
              <a:gd name="connsiteX4" fmla="*/ 3733866 w 4633755"/>
              <a:gd name="connsiteY4" fmla="*/ 1916511 h 1916512"/>
              <a:gd name="connsiteX5" fmla="*/ 3707512 w 4633755"/>
              <a:gd name="connsiteY5" fmla="*/ 1371333 h 1916512"/>
              <a:gd name="connsiteX6" fmla="*/ 0 w 4633755"/>
              <a:gd name="connsiteY6" fmla="*/ 1692157 h 1916512"/>
              <a:gd name="connsiteX7" fmla="*/ 542746 w 4633755"/>
              <a:gd name="connsiteY7" fmla="*/ 584232 h 1916512"/>
              <a:gd name="connsiteX0" fmla="*/ 616498 w 4707507"/>
              <a:gd name="connsiteY0" fmla="*/ 584232 h 1916510"/>
              <a:gd name="connsiteX1" fmla="*/ 3781264 w 4707507"/>
              <a:gd name="connsiteY1" fmla="*/ 634276 h 1916510"/>
              <a:gd name="connsiteX2" fmla="*/ 3790304 w 4707507"/>
              <a:gd name="connsiteY2" fmla="*/ 0 h 1916510"/>
              <a:gd name="connsiteX3" fmla="*/ 4707507 w 4707507"/>
              <a:gd name="connsiteY3" fmla="*/ 1286585 h 1916510"/>
              <a:gd name="connsiteX4" fmla="*/ 3807618 w 4707507"/>
              <a:gd name="connsiteY4" fmla="*/ 1916511 h 1916510"/>
              <a:gd name="connsiteX5" fmla="*/ 3781264 w 4707507"/>
              <a:gd name="connsiteY5" fmla="*/ 1371333 h 1916510"/>
              <a:gd name="connsiteX6" fmla="*/ 0 w 4707507"/>
              <a:gd name="connsiteY6" fmla="*/ 1584159 h 1916510"/>
              <a:gd name="connsiteX7" fmla="*/ 616498 w 4707507"/>
              <a:gd name="connsiteY7" fmla="*/ 584232 h 19165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707507" h="1916510">
                <a:moveTo>
                  <a:pt x="616498" y="584232"/>
                </a:moveTo>
                <a:cubicBezTo>
                  <a:pt x="2502077" y="909371"/>
                  <a:pt x="2850819" y="634276"/>
                  <a:pt x="3781264" y="634276"/>
                </a:cubicBezTo>
                <a:lnTo>
                  <a:pt x="3790304" y="0"/>
                </a:lnTo>
                <a:lnTo>
                  <a:pt x="4707507" y="1286585"/>
                </a:lnTo>
                <a:lnTo>
                  <a:pt x="3807618" y="1916511"/>
                </a:lnTo>
                <a:lnTo>
                  <a:pt x="3781264" y="1371333"/>
                </a:lnTo>
                <a:cubicBezTo>
                  <a:pt x="2421170" y="1816849"/>
                  <a:pt x="1056423" y="2019199"/>
                  <a:pt x="0" y="1584159"/>
                </a:cubicBezTo>
                <a:lnTo>
                  <a:pt x="616498" y="584232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xmlns="" val="275672302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8</TotalTime>
  <Words>514</Words>
  <Application>Microsoft Office PowerPoint</Application>
  <PresentationFormat>Custom</PresentationFormat>
  <Paragraphs>83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1</vt:i4>
      </vt:variant>
    </vt:vector>
  </HeadingPairs>
  <TitlesOfParts>
    <vt:vector size="4" baseType="lpstr">
      <vt:lpstr>Office Theme</vt:lpstr>
      <vt:lpstr>E:\Dropbox\AA\My thesis\FrameworkDesign.vsd\Drawing\~Page-1\External interactor.42</vt:lpstr>
      <vt:lpstr>E:\Dropbox\AA\My thesis\FrameworkDesign.vsd\Drawing\~Page-1\External interactor.17</vt:lpstr>
      <vt:lpstr>Slide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zahrani</dc:creator>
  <cp:lastModifiedBy>Abu Aleen</cp:lastModifiedBy>
  <cp:revision>161</cp:revision>
  <dcterms:created xsi:type="dcterms:W3CDTF">2013-03-18T19:23:31Z</dcterms:created>
  <dcterms:modified xsi:type="dcterms:W3CDTF">2014-04-15T19:16:31Z</dcterms:modified>
</cp:coreProperties>
</file>